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9190ADC" w:rsidR="00730972" w:rsidRPr="00C94E89" w:rsidRDefault="002E5516" w:rsidP="00730972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128ECBC8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730972">
              <w:rPr>
                <w:rFonts w:ascii="Arial" w:hAnsi="Arial" w:cs="Arial"/>
                <w:b/>
                <w:bCs/>
                <w:sz w:val="20"/>
                <w:szCs w:val="20"/>
              </w:rPr>
              <w:t>RND.P.1.IK.6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0BDADFB2" w:rsidR="00460991" w:rsidRPr="00C94E89" w:rsidRDefault="0073097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BILL OF MATERIAL (BOM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B2C795F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730972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5296C23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437564">
              <w:rPr>
                <w:rFonts w:ascii="Arial" w:hAnsi="Arial" w:cs="Arial"/>
                <w:b/>
                <w:sz w:val="20"/>
                <w:szCs w:val="20"/>
              </w:rPr>
              <w:t xml:space="preserve">3 </w:t>
            </w:r>
            <w:r w:rsidR="00375216">
              <w:rPr>
                <w:rFonts w:ascii="Arial" w:hAnsi="Arial" w:cs="Arial"/>
                <w:b/>
                <w:sz w:val="20"/>
                <w:szCs w:val="20"/>
              </w:rPr>
              <w:t>September</w:t>
            </w:r>
            <w:r w:rsidR="00437564">
              <w:rPr>
                <w:rFonts w:ascii="Arial" w:hAnsi="Arial" w:cs="Arial"/>
                <w:b/>
                <w:sz w:val="20"/>
                <w:szCs w:val="20"/>
              </w:rPr>
              <w:t xml:space="preserve">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7BFDA0A9" w:rsidR="00460991" w:rsidRPr="00C94E89" w:rsidRDefault="004D28FF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Wahyu S.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58E1BA4A" w:rsidR="00460991" w:rsidRPr="00C94E89" w:rsidRDefault="009B10F9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R&amp;D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2813BCB" w:rsidR="00460991" w:rsidRPr="00C94E89" w:rsidRDefault="000414F2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Ivo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2573A4AC" w:rsidR="00460991" w:rsidRPr="00C94E89" w:rsidRDefault="000414F2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R&amp;D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412B4248" w:rsidR="00460991" w:rsidRPr="00622DAA" w:rsidRDefault="00730972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r w:rsidRPr="00730972">
              <w:rPr>
                <w:rFonts w:ascii="Arial" w:hAnsi="Arial" w:cs="Arial"/>
              </w:rPr>
              <w:t xml:space="preserve">RnD.P.1. </w:t>
            </w:r>
            <w:proofErr w:type="spellStart"/>
            <w:r w:rsidRPr="00730972">
              <w:rPr>
                <w:rFonts w:ascii="Arial" w:hAnsi="Arial" w:cs="Arial"/>
              </w:rPr>
              <w:t>Prosedur</w:t>
            </w:r>
            <w:proofErr w:type="spellEnd"/>
            <w:r w:rsidRPr="00730972">
              <w:rPr>
                <w:rFonts w:ascii="Arial" w:hAnsi="Arial" w:cs="Arial"/>
              </w:rPr>
              <w:t xml:space="preserve"> </w:t>
            </w:r>
            <w:proofErr w:type="spellStart"/>
            <w:r w:rsidRPr="00730972">
              <w:rPr>
                <w:rFonts w:ascii="Arial" w:hAnsi="Arial" w:cs="Arial"/>
              </w:rPr>
              <w:t>Perancangan</w:t>
            </w:r>
            <w:proofErr w:type="spellEnd"/>
            <w:r w:rsidRPr="00730972">
              <w:rPr>
                <w:rFonts w:ascii="Arial" w:hAnsi="Arial" w:cs="Arial"/>
              </w:rPr>
              <w:t xml:space="preserve"> &amp; </w:t>
            </w:r>
            <w:proofErr w:type="spellStart"/>
            <w:r w:rsidRPr="00730972">
              <w:rPr>
                <w:rFonts w:ascii="Arial" w:hAnsi="Arial" w:cs="Arial"/>
              </w:rPr>
              <w:t>Pengembangan</w:t>
            </w:r>
            <w:proofErr w:type="spellEnd"/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1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266FAC6D" w14:textId="75ACCA6F" w:rsidR="005A1DE5" w:rsidRPr="000414F2" w:rsidRDefault="000414F2" w:rsidP="005A1DE5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A1DE5">
        <w:rPr>
          <w:rFonts w:ascii="Arial" w:eastAsia="Times New Roman" w:hAnsi="Arial" w:cs="Times New Roman"/>
          <w:bCs/>
          <w:szCs w:val="20"/>
        </w:rPr>
        <w:t>berlaku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A1DE5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5A1DE5">
        <w:rPr>
          <w:rFonts w:ascii="Arial" w:eastAsia="Times New Roman" w:hAnsi="Arial" w:cs="Times New Roman"/>
          <w:bCs/>
          <w:szCs w:val="20"/>
        </w:rPr>
        <w:t>pembyatan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Bill of Material (BOM)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ul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erim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G</w:t>
      </w:r>
      <w:r w:rsidR="005A1DE5">
        <w:rPr>
          <w:rFonts w:ascii="Arial" w:eastAsia="Times New Roman" w:hAnsi="Arial" w:cs="Times New Roman"/>
          <w:bCs/>
          <w:szCs w:val="20"/>
        </w:rPr>
        <w:t xml:space="preserve">ambar </w:t>
      </w:r>
      <w:r>
        <w:rPr>
          <w:rFonts w:ascii="Arial" w:eastAsia="Times New Roman" w:hAnsi="Arial" w:cs="Times New Roman"/>
          <w:bCs/>
          <w:szCs w:val="20"/>
        </w:rPr>
        <w:t>T</w:t>
      </w:r>
      <w:r w:rsidR="005A1DE5">
        <w:rPr>
          <w:rFonts w:ascii="Arial" w:eastAsia="Times New Roman" w:hAnsi="Arial" w:cs="Times New Roman"/>
          <w:bCs/>
          <w:szCs w:val="20"/>
        </w:rPr>
        <w:t xml:space="preserve">eknik </w:t>
      </w:r>
      <w:proofErr w:type="spellStart"/>
      <w:r>
        <w:rPr>
          <w:rFonts w:ascii="Arial" w:eastAsia="Times New Roman" w:hAnsi="Arial" w:cs="Times New Roman"/>
          <w:bCs/>
          <w:szCs w:val="20"/>
        </w:rPr>
        <w:t>K</w:t>
      </w:r>
      <w:r w:rsidR="005A1DE5">
        <w:rPr>
          <w:rFonts w:ascii="Arial" w:eastAsia="Times New Roman" w:hAnsi="Arial" w:cs="Times New Roman"/>
          <w:bCs/>
          <w:szCs w:val="20"/>
        </w:rPr>
        <w:t>omponen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</w:t>
      </w:r>
      <w:r w:rsidR="005A1DE5">
        <w:rPr>
          <w:rFonts w:ascii="Arial" w:eastAsia="Times New Roman" w:hAnsi="Arial" w:cs="Times New Roman"/>
          <w:bCs/>
          <w:szCs w:val="20"/>
        </w:rPr>
        <w:t>roduk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(GTKP)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</w:t>
      </w:r>
      <w:r w:rsidR="005A1DE5">
        <w:rPr>
          <w:rFonts w:ascii="Arial" w:eastAsia="Times New Roman" w:hAnsi="Arial" w:cs="Times New Roman"/>
          <w:bCs/>
          <w:szCs w:val="20"/>
        </w:rPr>
        <w:t xml:space="preserve">urat </w:t>
      </w:r>
      <w:proofErr w:type="spellStart"/>
      <w:r>
        <w:rPr>
          <w:rFonts w:ascii="Arial" w:eastAsia="Times New Roman" w:hAnsi="Arial" w:cs="Times New Roman"/>
          <w:bCs/>
          <w:szCs w:val="20"/>
        </w:rPr>
        <w:t>P</w:t>
      </w:r>
      <w:r w:rsidR="005A1DE5">
        <w:rPr>
          <w:rFonts w:ascii="Arial" w:eastAsia="Times New Roman" w:hAnsi="Arial" w:cs="Times New Roman"/>
          <w:bCs/>
          <w:szCs w:val="20"/>
        </w:rPr>
        <w:t>ermintaan</w:t>
      </w:r>
      <w:proofErr w:type="spellEnd"/>
      <w:r w:rsidR="005A1DE5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H</w:t>
      </w:r>
      <w:r w:rsidR="005A1DE5">
        <w:rPr>
          <w:rFonts w:ascii="Arial" w:eastAsia="Times New Roman" w:hAnsi="Arial" w:cs="Times New Roman"/>
          <w:bCs/>
          <w:szCs w:val="20"/>
        </w:rPr>
        <w:t xml:space="preserve">arga </w:t>
      </w:r>
      <w:r>
        <w:rPr>
          <w:rFonts w:ascii="Arial" w:eastAsia="Times New Roman" w:hAnsi="Arial" w:cs="Times New Roman"/>
          <w:bCs/>
          <w:szCs w:val="20"/>
        </w:rPr>
        <w:t>J</w:t>
      </w:r>
      <w:r w:rsidR="005A1DE5">
        <w:rPr>
          <w:rFonts w:ascii="Arial" w:eastAsia="Times New Roman" w:hAnsi="Arial" w:cs="Times New Roman"/>
          <w:bCs/>
          <w:szCs w:val="20"/>
        </w:rPr>
        <w:t>ual (SPHJ)</w:t>
      </w:r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ingg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release dan </w:t>
      </w:r>
      <w:proofErr w:type="spellStart"/>
      <w:r>
        <w:rPr>
          <w:rFonts w:ascii="Arial" w:eastAsia="Times New Roman" w:hAnsi="Arial" w:cs="Times New Roman"/>
          <w:bCs/>
          <w:szCs w:val="20"/>
        </w:rPr>
        <w:t>distribu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OM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parte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kait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42024F74" w14:textId="52FD272A" w:rsidR="006D1762" w:rsidRPr="0039052D" w:rsidRDefault="006D1762" w:rsidP="005A1DE5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1F5D02D6" w:rsidR="00622DAA" w:rsidRDefault="000414F2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struk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rj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ertuj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>:</w:t>
      </w:r>
    </w:p>
    <w:p w14:paraId="5BCBD078" w14:textId="2D472B32" w:rsidR="000414F2" w:rsidRPr="00CD6689" w:rsidRDefault="000414F2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>Mendeskripsikan</w:t>
      </w:r>
      <w:proofErr w:type="spellEnd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>kebutuhan</w:t>
      </w:r>
      <w:proofErr w:type="spellEnd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 xml:space="preserve"> material </w:t>
      </w:r>
      <w:proofErr w:type="spellStart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>suatu</w:t>
      </w:r>
      <w:proofErr w:type="spellEnd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CD6689">
        <w:rPr>
          <w:rFonts w:ascii="Arial" w:eastAsia="Times New Roman" w:hAnsi="Arial" w:cs="Times New Roman"/>
          <w:snapToGrid w:val="0"/>
          <w:szCs w:val="20"/>
          <w:lang w:val="en-GB"/>
        </w:rPr>
        <w:t>produk</w:t>
      </w:r>
      <w:proofErr w:type="spellEnd"/>
    </w:p>
    <w:p w14:paraId="226C646C" w14:textId="0741ACBD" w:rsidR="005A1DE5" w:rsidRPr="005A1DE5" w:rsidRDefault="005A1DE5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ahw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eluru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ompone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tela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teridentifika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>sesuai</w:t>
      </w:r>
      <w:proofErr w:type="spellEnd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 xml:space="preserve"> GTKP </w:t>
      </w:r>
      <w:proofErr w:type="spellStart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="00720DC6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eluru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proses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mbuat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ar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material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hingg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ompone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jadi</w:t>
      </w:r>
      <w:proofErr w:type="spellEnd"/>
    </w:p>
    <w:p w14:paraId="06DFB294" w14:textId="291EE76E" w:rsidR="005A1DE5" w:rsidRDefault="005A1DE5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ode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ompone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atau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rod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uda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teridentifika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erdasar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rsyarat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iaju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oleh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eparteme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R&amp;D dan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atau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eparteme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Marketing.</w:t>
      </w:r>
    </w:p>
    <w:p w14:paraId="0D97FF4B" w14:textId="65FD131C" w:rsidR="00720DC6" w:rsidRDefault="00720DC6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ahw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milih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supplier dan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atau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ubkontrktor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udah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itinjau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dan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menuh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cukup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rsyaratan</w:t>
      </w:r>
      <w:proofErr w:type="spellEnd"/>
    </w:p>
    <w:p w14:paraId="11D833B6" w14:textId="329BF7E4" w:rsidR="00720DC6" w:rsidRPr="00720DC6" w:rsidRDefault="00720DC6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rhitung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butuh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material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terhitung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enar</w:t>
      </w:r>
      <w:proofErr w:type="spellEnd"/>
    </w:p>
    <w:p w14:paraId="6BC90E77" w14:textId="283BAA3A" w:rsidR="000414F2" w:rsidRDefault="000414F2" w:rsidP="00CD668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5130"/>
        </w:tabs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dasar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mbuat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costing</w:t>
      </w:r>
    </w:p>
    <w:p w14:paraId="724AB5CB" w14:textId="77777777" w:rsidR="000414F2" w:rsidRPr="000414F2" w:rsidRDefault="000414F2" w:rsidP="005A1DE5">
      <w:pPr>
        <w:pStyle w:val="ListParagraph"/>
        <w:widowControl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560F2A44" w14:textId="1727B42B" w:rsidR="00622DAA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138D6A81" w14:textId="55C976B5" w:rsidR="00720DC6" w:rsidRDefault="00720DC6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Bill Of Material (BOM)</w:t>
      </w:r>
      <w:r w:rsidR="00B42D71">
        <w:rPr>
          <w:rFonts w:ascii="Arial" w:eastAsia="Times New Roman" w:hAnsi="Arial" w:cs="Times New Roman"/>
          <w:b/>
          <w:szCs w:val="20"/>
        </w:rPr>
        <w:t xml:space="preserve">/Daftar </w:t>
      </w:r>
      <w:proofErr w:type="spellStart"/>
      <w:r w:rsidR="00B42D71">
        <w:rPr>
          <w:rFonts w:ascii="Arial" w:eastAsia="Times New Roman" w:hAnsi="Arial" w:cs="Times New Roman"/>
          <w:b/>
          <w:szCs w:val="20"/>
        </w:rPr>
        <w:t>Standar</w:t>
      </w:r>
      <w:proofErr w:type="spellEnd"/>
      <w:r w:rsidR="00B42D71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B42D71">
        <w:rPr>
          <w:rFonts w:ascii="Arial" w:eastAsia="Times New Roman" w:hAnsi="Arial" w:cs="Times New Roman"/>
          <w:b/>
          <w:szCs w:val="20"/>
        </w:rPr>
        <w:t>Komponen</w:t>
      </w:r>
      <w:proofErr w:type="spellEnd"/>
      <w:r w:rsidR="00B42D71">
        <w:rPr>
          <w:rFonts w:ascii="Arial" w:eastAsia="Times New Roman" w:hAnsi="Arial" w:cs="Times New Roman"/>
          <w:b/>
          <w:szCs w:val="20"/>
        </w:rPr>
        <w:t xml:space="preserve"> </w:t>
      </w:r>
    </w:p>
    <w:p w14:paraId="6EB42A21" w14:textId="77777777" w:rsidR="00310318" w:rsidRPr="00310318" w:rsidRDefault="00310318" w:rsidP="00310318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 w:rsidRPr="00310318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Syarat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Keluaran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berisik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nama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, nama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>/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standar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spesifikasi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>/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emakai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>, nama supplier/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subkontraktor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acu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kegiat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erancang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 w:rsidRPr="00310318">
        <w:rPr>
          <w:rFonts w:ascii="Arial" w:eastAsia="Times New Roman" w:hAnsi="Arial" w:cs="Times New Roman"/>
          <w:bCs/>
          <w:szCs w:val="20"/>
        </w:rPr>
        <w:t>Pengembangan</w:t>
      </w:r>
      <w:proofErr w:type="spellEnd"/>
      <w:r w:rsidRPr="00310318">
        <w:rPr>
          <w:rFonts w:ascii="Arial" w:eastAsia="Times New Roman" w:hAnsi="Arial" w:cs="Times New Roman"/>
          <w:bCs/>
          <w:szCs w:val="20"/>
        </w:rPr>
        <w:t xml:space="preserve">. </w:t>
      </w:r>
    </w:p>
    <w:p w14:paraId="01359FDA" w14:textId="6A4F681C" w:rsidR="00720DC6" w:rsidRDefault="00720DC6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Formulir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Number</w:t>
      </w:r>
    </w:p>
    <w:p w14:paraId="6C80BA5D" w14:textId="06BDAA8C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nomo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formuli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ill of Material</w:t>
      </w:r>
    </w:p>
    <w:p w14:paraId="2A469052" w14:textId="523FD790" w:rsidR="00720DC6" w:rsidRDefault="00720DC6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Klasifika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Kompone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Utama dan </w:t>
      </w:r>
      <w:proofErr w:type="spellStart"/>
      <w:r>
        <w:rPr>
          <w:rFonts w:ascii="Arial" w:eastAsia="Times New Roman" w:hAnsi="Arial" w:cs="Times New Roman"/>
          <w:b/>
          <w:szCs w:val="20"/>
        </w:rPr>
        <w:t>Pendukung</w:t>
      </w:r>
      <w:proofErr w:type="spellEnd"/>
    </w:p>
    <w:p w14:paraId="56F133EA" w14:textId="5BA1E0C0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lompok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ill of Material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bag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tam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rt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m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sebut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795C6A7C" w14:textId="460E91ED" w:rsidR="00B42D71" w:rsidRDefault="00B42D71" w:rsidP="00B42D71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Kode Barang Jadi </w:t>
      </w:r>
    </w:p>
    <w:p w14:paraId="5AFC53BB" w14:textId="7F8F3DA5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nama </w:t>
      </w:r>
      <w:proofErr w:type="spellStart"/>
      <w:r>
        <w:rPr>
          <w:rFonts w:ascii="Arial" w:eastAsia="Times New Roman" w:hAnsi="Arial" w:cs="Times New Roman"/>
          <w:bCs/>
          <w:szCs w:val="20"/>
        </w:rPr>
        <w:t>kod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-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>
        <w:rPr>
          <w:rFonts w:ascii="Arial" w:eastAsia="Times New Roman" w:hAnsi="Arial" w:cs="Times New Roman"/>
          <w:bCs/>
          <w:szCs w:val="20"/>
        </w:rPr>
        <w:t>comp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)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3116F69A" w14:textId="55EF7508" w:rsidR="00720DC6" w:rsidRDefault="00720DC6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Model </w:t>
      </w:r>
    </w:p>
    <w:p w14:paraId="4A285B62" w14:textId="3E594EB6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mekanism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operasio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Times New Roman"/>
          <w:bCs/>
          <w:szCs w:val="20"/>
        </w:rPr>
        <w:t>sa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1321E20B" w14:textId="01287F46" w:rsidR="00720DC6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Type</w:t>
      </w:r>
    </w:p>
    <w:p w14:paraId="29375244" w14:textId="032D652E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tip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maksud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751C6800" w14:textId="682A7E3F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Number</w:t>
      </w:r>
      <w:r w:rsidR="00CA24C1">
        <w:rPr>
          <w:rFonts w:ascii="Arial" w:eastAsia="Times New Roman" w:hAnsi="Arial" w:cs="Times New Roman"/>
          <w:b/>
          <w:szCs w:val="20"/>
        </w:rPr>
        <w:t>/Rank</w:t>
      </w:r>
    </w:p>
    <w:p w14:paraId="7FD9D105" w14:textId="02382112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penomo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unjuk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-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breakdown)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unjuk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hw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Times New Roman"/>
          <w:bCs/>
          <w:szCs w:val="20"/>
        </w:rPr>
        <w:t>sua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>
        <w:rPr>
          <w:rFonts w:ascii="Arial" w:eastAsia="Times New Roman" w:hAnsi="Arial" w:cs="Times New Roman"/>
          <w:bCs/>
          <w:szCs w:val="20"/>
        </w:rPr>
        <w:t>comp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) </w:t>
      </w:r>
      <w:proofErr w:type="spellStart"/>
      <w:r>
        <w:rPr>
          <w:rFonts w:ascii="Arial" w:eastAsia="Times New Roman" w:hAnsi="Arial" w:cs="Times New Roman"/>
          <w:bCs/>
          <w:szCs w:val="20"/>
        </w:rPr>
        <w:t>pem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ndi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>.</w:t>
      </w:r>
    </w:p>
    <w:p w14:paraId="1DAE0C99" w14:textId="2C1BC4E4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Kode SAP</w:t>
      </w:r>
    </w:p>
    <w:p w14:paraId="096842BE" w14:textId="7FD52898" w:rsidR="00310318" w:rsidRPr="00310318" w:rsidRDefault="00310318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Kode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unjuk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i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, </w:t>
      </w:r>
      <w:proofErr w:type="spellStart"/>
      <w:r>
        <w:rPr>
          <w:rFonts w:ascii="Arial" w:eastAsia="Times New Roman" w:hAnsi="Arial" w:cs="Times New Roman"/>
          <w:bCs/>
          <w:szCs w:val="20"/>
        </w:rPr>
        <w:t>ba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ubkontrakto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su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r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SAP.</w:t>
      </w:r>
    </w:p>
    <w:p w14:paraId="09C52A11" w14:textId="7B3809F1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Spesifikas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Bahan</w:t>
      </w:r>
    </w:p>
    <w:p w14:paraId="5ACFDC76" w14:textId="3501A00F" w:rsidR="00310318" w:rsidRPr="00310318" w:rsidRDefault="00A17B0C" w:rsidP="00310318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ident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aterial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la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m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uat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</w:p>
    <w:p w14:paraId="180AD949" w14:textId="2BAC0961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Kuantiti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Komponen</w:t>
      </w:r>
      <w:proofErr w:type="spellEnd"/>
    </w:p>
    <w:p w14:paraId="5B638393" w14:textId="5F962405" w:rsidR="00A17B0C" w:rsidRPr="00A17B0C" w:rsidRDefault="00A17B0C" w:rsidP="00A17B0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Kuantit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butuh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i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/material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r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Bill of Material</w:t>
      </w:r>
    </w:p>
    <w:p w14:paraId="3E72C442" w14:textId="0AC0617D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S</w:t>
      </w:r>
      <w:r w:rsidR="00D46E49">
        <w:rPr>
          <w:rFonts w:ascii="Arial" w:eastAsia="Times New Roman" w:hAnsi="Arial" w:cs="Times New Roman"/>
          <w:b/>
          <w:szCs w:val="20"/>
        </w:rPr>
        <w:t>atuan</w:t>
      </w:r>
      <w:proofErr w:type="spellEnd"/>
      <w:r w:rsidR="00D46E49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D46E49">
        <w:rPr>
          <w:rFonts w:ascii="Arial" w:eastAsia="Times New Roman" w:hAnsi="Arial" w:cs="Times New Roman"/>
          <w:b/>
          <w:szCs w:val="20"/>
        </w:rPr>
        <w:t>pemakaian</w:t>
      </w:r>
      <w:proofErr w:type="spellEnd"/>
      <w:r w:rsidR="00D46E49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="00D46E49">
        <w:rPr>
          <w:rFonts w:ascii="Arial" w:eastAsia="Times New Roman" w:hAnsi="Arial" w:cs="Times New Roman"/>
          <w:b/>
          <w:szCs w:val="20"/>
        </w:rPr>
        <w:t>komponen</w:t>
      </w:r>
      <w:proofErr w:type="spellEnd"/>
    </w:p>
    <w:p w14:paraId="2F054A4F" w14:textId="3896039B" w:rsidR="00A17B0C" w:rsidRPr="00A17B0C" w:rsidRDefault="00A17B0C" w:rsidP="00A17B0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t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butuh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i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/material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rdap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Bill of Material, </w:t>
      </w:r>
      <w:proofErr w:type="spellStart"/>
      <w:r>
        <w:rPr>
          <w:rFonts w:ascii="Arial" w:eastAsia="Times New Roman" w:hAnsi="Arial" w:cs="Times New Roman"/>
          <w:bCs/>
          <w:szCs w:val="20"/>
        </w:rPr>
        <w:t>biasa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cs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et.</w:t>
      </w:r>
    </w:p>
    <w:p w14:paraId="4FB974D5" w14:textId="29529D4E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Berat </w:t>
      </w:r>
      <w:proofErr w:type="spellStart"/>
      <w:r>
        <w:rPr>
          <w:rFonts w:ascii="Arial" w:eastAsia="Times New Roman" w:hAnsi="Arial" w:cs="Times New Roman"/>
          <w:b/>
          <w:szCs w:val="20"/>
        </w:rPr>
        <w:t>Komponen</w:t>
      </w:r>
      <w:proofErr w:type="spellEnd"/>
    </w:p>
    <w:p w14:paraId="3D8C9DD2" w14:textId="77084BEF" w:rsidR="00A17B0C" w:rsidRPr="00A17B0C" w:rsidRDefault="00A17B0C" w:rsidP="00A17B0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berat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setiap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dinyatakan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 xml:space="preserve"> kg.</w:t>
      </w:r>
    </w:p>
    <w:p w14:paraId="1F88C772" w14:textId="6BADD531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Jumlah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Chrome/Cat per </w:t>
      </w:r>
      <w:proofErr w:type="spellStart"/>
      <w:r>
        <w:rPr>
          <w:rFonts w:ascii="Arial" w:eastAsia="Times New Roman" w:hAnsi="Arial" w:cs="Times New Roman"/>
          <w:b/>
          <w:szCs w:val="20"/>
        </w:rPr>
        <w:t>Komponen</w:t>
      </w:r>
      <w:proofErr w:type="spellEnd"/>
    </w:p>
    <w:p w14:paraId="34395A4E" w14:textId="145600E5" w:rsidR="00A17B0C" w:rsidRPr="00A17B0C" w:rsidRDefault="00A17B0C" w:rsidP="00A17B0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um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butuh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hrome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at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rup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hitu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lu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muk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i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="00E03BE5">
        <w:rPr>
          <w:rFonts w:ascii="Arial" w:eastAsia="Times New Roman" w:hAnsi="Arial" w:cs="Times New Roman"/>
          <w:bCs/>
          <w:szCs w:val="20"/>
        </w:rPr>
        <w:t>.</w:t>
      </w:r>
    </w:p>
    <w:p w14:paraId="06A98D3F" w14:textId="134EAEEA" w:rsidR="00B42D71" w:rsidRDefault="00B42D71" w:rsidP="00720DC6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 xml:space="preserve">Nama </w:t>
      </w:r>
      <w:proofErr w:type="spellStart"/>
      <w:r>
        <w:rPr>
          <w:rFonts w:ascii="Arial" w:eastAsia="Times New Roman" w:hAnsi="Arial" w:cs="Times New Roman"/>
          <w:b/>
          <w:szCs w:val="20"/>
        </w:rPr>
        <w:t>Pemasok</w:t>
      </w:r>
      <w:proofErr w:type="spellEnd"/>
    </w:p>
    <w:p w14:paraId="76C07ED4" w14:textId="74AFC4CE" w:rsidR="00A17B0C" w:rsidRPr="00A17B0C" w:rsidRDefault="00A17B0C" w:rsidP="00A17B0C">
      <w:pPr>
        <w:pStyle w:val="ListParagraph"/>
        <w:tabs>
          <w:tab w:val="left" w:pos="1080"/>
        </w:tabs>
        <w:ind w:left="900"/>
        <w:jc w:val="both"/>
        <w:rPr>
          <w:rFonts w:ascii="Arial" w:eastAsia="Times New Roman" w:hAnsi="Arial" w:cs="Arial"/>
        </w:rPr>
      </w:pPr>
      <w:r w:rsidRPr="00A17B0C">
        <w:rPr>
          <w:rFonts w:ascii="Arial" w:hAnsi="Arial" w:cs="Arial"/>
        </w:rPr>
        <w:t xml:space="preserve">Adalah </w:t>
      </w:r>
      <w:r w:rsidR="00A155B1">
        <w:rPr>
          <w:rFonts w:ascii="Arial" w:hAnsi="Arial" w:cs="Arial"/>
        </w:rPr>
        <w:t xml:space="preserve">supplier </w:t>
      </w:r>
      <w:proofErr w:type="spellStart"/>
      <w:r w:rsidR="00A155B1">
        <w:rPr>
          <w:rFonts w:ascii="Arial" w:hAnsi="Arial" w:cs="Arial"/>
        </w:rPr>
        <w:t>atau</w:t>
      </w:r>
      <w:proofErr w:type="spellEnd"/>
      <w:r w:rsidR="00A155B1">
        <w:rPr>
          <w:rFonts w:ascii="Arial" w:hAnsi="Arial" w:cs="Arial"/>
        </w:rPr>
        <w:t xml:space="preserve"> </w:t>
      </w:r>
      <w:proofErr w:type="spellStart"/>
      <w:r w:rsidR="00A155B1">
        <w:rPr>
          <w:rFonts w:ascii="Arial" w:hAnsi="Arial" w:cs="Arial"/>
        </w:rPr>
        <w:t>subkontraktor</w:t>
      </w:r>
      <w:proofErr w:type="spellEnd"/>
      <w:r w:rsidR="00A155B1">
        <w:rPr>
          <w:rFonts w:ascii="Arial" w:hAnsi="Arial" w:cs="Arial"/>
        </w:rPr>
        <w:t xml:space="preserve"> </w:t>
      </w:r>
      <w:proofErr w:type="spellStart"/>
      <w:r w:rsidRPr="00A17B0C">
        <w:rPr>
          <w:rFonts w:ascii="Arial" w:hAnsi="Arial" w:cs="Arial"/>
        </w:rPr>
        <w:t>penyedia</w:t>
      </w:r>
      <w:proofErr w:type="spellEnd"/>
      <w:r w:rsidRPr="00A17B0C">
        <w:rPr>
          <w:rFonts w:ascii="Arial" w:hAnsi="Arial" w:cs="Arial"/>
        </w:rPr>
        <w:t xml:space="preserve"> material </w:t>
      </w:r>
      <w:proofErr w:type="spellStart"/>
      <w:r w:rsidRPr="00A17B0C">
        <w:rPr>
          <w:rFonts w:ascii="Arial" w:hAnsi="Arial" w:cs="Arial"/>
        </w:rPr>
        <w:t>untuk</w:t>
      </w:r>
      <w:proofErr w:type="spellEnd"/>
      <w:r w:rsidRPr="00A17B0C">
        <w:rPr>
          <w:rFonts w:ascii="Arial" w:hAnsi="Arial" w:cs="Arial"/>
        </w:rPr>
        <w:t xml:space="preserve"> </w:t>
      </w:r>
      <w:proofErr w:type="spellStart"/>
      <w:r w:rsidRPr="00A17B0C">
        <w:rPr>
          <w:rFonts w:ascii="Arial" w:hAnsi="Arial" w:cs="Arial"/>
        </w:rPr>
        <w:t>pembuatan</w:t>
      </w:r>
      <w:proofErr w:type="spellEnd"/>
      <w:r w:rsidRPr="00A17B0C">
        <w:rPr>
          <w:rFonts w:ascii="Arial" w:hAnsi="Arial" w:cs="Arial"/>
        </w:rPr>
        <w:t xml:space="preserve"> </w:t>
      </w:r>
      <w:proofErr w:type="spellStart"/>
      <w:r w:rsidRPr="00A17B0C">
        <w:rPr>
          <w:rFonts w:ascii="Arial" w:hAnsi="Arial" w:cs="Arial"/>
        </w:rPr>
        <w:t>komponen-komponen</w:t>
      </w:r>
      <w:proofErr w:type="spellEnd"/>
      <w:r w:rsidRPr="00A17B0C">
        <w:rPr>
          <w:rFonts w:ascii="Arial" w:hAnsi="Arial" w:cs="Arial"/>
        </w:rPr>
        <w:t xml:space="preserve"> </w:t>
      </w:r>
      <w:proofErr w:type="spellStart"/>
      <w:r w:rsidRPr="00A17B0C">
        <w:rPr>
          <w:rFonts w:ascii="Arial" w:hAnsi="Arial" w:cs="Arial"/>
        </w:rPr>
        <w:t>pembentuk</w:t>
      </w:r>
      <w:proofErr w:type="spellEnd"/>
      <w:r w:rsidRPr="00A17B0C">
        <w:rPr>
          <w:rFonts w:ascii="Arial" w:hAnsi="Arial" w:cs="Arial"/>
        </w:rPr>
        <w:t xml:space="preserve"> </w:t>
      </w:r>
      <w:proofErr w:type="spellStart"/>
      <w:r w:rsidRPr="00A17B0C">
        <w:rPr>
          <w:rFonts w:ascii="Arial" w:hAnsi="Arial" w:cs="Arial"/>
        </w:rPr>
        <w:t>produk</w:t>
      </w:r>
      <w:proofErr w:type="spellEnd"/>
      <w:r w:rsidRPr="00A17B0C">
        <w:rPr>
          <w:rFonts w:ascii="Arial" w:hAnsi="Arial" w:cs="Arial"/>
        </w:rPr>
        <w:t>.</w:t>
      </w:r>
    </w:p>
    <w:p w14:paraId="241AD5F7" w14:textId="77777777" w:rsidR="00A17B0C" w:rsidRDefault="00A17B0C" w:rsidP="00A17B0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4AC24CBE" w14:textId="77777777" w:rsidR="00B42D71" w:rsidRPr="00720DC6" w:rsidRDefault="00B42D71" w:rsidP="00B42D71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30A782D7" w14:textId="77777777" w:rsidR="000414F2" w:rsidRDefault="000414F2" w:rsidP="000414F2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79B63CB1" w14:textId="67D0DDB7" w:rsidR="00D46E49" w:rsidRPr="00D46E49" w:rsidRDefault="00D46E49" w:rsidP="00914CB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Seluru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s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OM </w:t>
      </w:r>
      <w:proofErr w:type="spellStart"/>
      <w:r>
        <w:rPr>
          <w:rFonts w:ascii="Arial" w:eastAsia="Times New Roman" w:hAnsi="Arial" w:cs="Times New Roman"/>
          <w:bCs/>
          <w:szCs w:val="20"/>
        </w:rPr>
        <w:t>haru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ver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>
        <w:rPr>
          <w:rFonts w:ascii="Arial" w:eastAsia="Times New Roman" w:hAnsi="Arial" w:cs="Times New Roman"/>
          <w:bCs/>
          <w:szCs w:val="20"/>
        </w:rPr>
        <w:t>pembu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GTKP dan </w:t>
      </w:r>
      <w:proofErr w:type="spellStart"/>
      <w:r>
        <w:rPr>
          <w:rFonts w:ascii="Arial" w:eastAsia="Times New Roman" w:hAnsi="Arial" w:cs="Times New Roman"/>
          <w:bCs/>
          <w:szCs w:val="20"/>
        </w:rPr>
        <w:t>divalid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lengkap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bCs/>
          <w:szCs w:val="20"/>
        </w:rPr>
        <w:t>kekonsiste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had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hasil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>
        <w:rPr>
          <w:rFonts w:ascii="Arial" w:eastAsia="Times New Roman" w:hAnsi="Arial" w:cs="Times New Roman"/>
          <w:bCs/>
          <w:szCs w:val="20"/>
        </w:rPr>
        <w:t>Kepal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Bagian dan Manager R&amp;D.</w:t>
      </w:r>
    </w:p>
    <w:p w14:paraId="1BA7086A" w14:textId="3A2F6E54" w:rsidR="00D46E49" w:rsidRPr="00D46E49" w:rsidRDefault="00D46E49" w:rsidP="00914CB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Seti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ru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identifika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didokumentas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rt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A155B1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="00A155B1">
        <w:rPr>
          <w:rFonts w:ascii="Arial" w:eastAsia="Times New Roman" w:hAnsi="Arial" w:cs="Times New Roman"/>
          <w:bCs/>
          <w:szCs w:val="20"/>
        </w:rPr>
        <w:t xml:space="preserve"> R&amp;D </w:t>
      </w:r>
      <w:proofErr w:type="spellStart"/>
      <w:r w:rsidR="00A155B1">
        <w:rPr>
          <w:rFonts w:ascii="Arial" w:eastAsia="Times New Roman" w:hAnsi="Arial" w:cs="Times New Roman"/>
          <w:bCs/>
          <w:szCs w:val="20"/>
        </w:rPr>
        <w:t>harus</w:t>
      </w:r>
      <w:proofErr w:type="spellEnd"/>
      <w:r w:rsidR="00A155B1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rekomendasi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aso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ih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cukup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syar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. </w:t>
      </w:r>
    </w:p>
    <w:p w14:paraId="56BD1E00" w14:textId="1168BA0D" w:rsidR="00AD27F9" w:rsidRPr="00513053" w:rsidRDefault="000414F2" w:rsidP="00914CBE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 w:rsidRPr="00073AF6">
        <w:rPr>
          <w:rFonts w:ascii="Arial" w:eastAsia="Times New Roman" w:hAnsi="Arial" w:cs="Times New Roman"/>
          <w:bCs/>
          <w:szCs w:val="20"/>
        </w:rPr>
        <w:t xml:space="preserve">Dasar </w:t>
      </w:r>
      <w:proofErr w:type="spellStart"/>
      <w:r w:rsidRPr="00073AF6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073AF6">
        <w:rPr>
          <w:rFonts w:ascii="Arial" w:eastAsia="Times New Roman" w:hAnsi="Arial" w:cs="Times New Roman"/>
          <w:bCs/>
          <w:szCs w:val="20"/>
        </w:rPr>
        <w:t xml:space="preserve"> Bill of Material (BOM) </w:t>
      </w:r>
      <w:proofErr w:type="spellStart"/>
      <w:r w:rsidRPr="00073AF6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073AF6">
        <w:rPr>
          <w:rFonts w:ascii="Arial" w:eastAsia="Times New Roman" w:hAnsi="Arial" w:cs="Times New Roman"/>
          <w:bCs/>
          <w:szCs w:val="20"/>
        </w:rPr>
        <w:t xml:space="preserve"> Gambar Teknik </w:t>
      </w:r>
      <w:proofErr w:type="spellStart"/>
      <w:r w:rsidRPr="00073AF6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073AF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3AF6"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 w:rsidRPr="00073AF6">
        <w:rPr>
          <w:rFonts w:ascii="Arial" w:eastAsia="Times New Roman" w:hAnsi="Arial" w:cs="Times New Roman"/>
          <w:bCs/>
          <w:szCs w:val="20"/>
        </w:rPr>
        <w:t xml:space="preserve"> </w:t>
      </w:r>
      <w:r w:rsidR="00073AF6">
        <w:rPr>
          <w:rFonts w:ascii="Arial" w:eastAsia="Times New Roman" w:hAnsi="Arial" w:cs="Times New Roman"/>
          <w:bCs/>
          <w:szCs w:val="20"/>
        </w:rPr>
        <w:t>(GTKP).</w:t>
      </w:r>
    </w:p>
    <w:p w14:paraId="46544BE2" w14:textId="0B13351D" w:rsidR="00073AF6" w:rsidRPr="001107A8" w:rsidRDefault="00513053" w:rsidP="001107A8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Setia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uba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ada Bill of Material </w:t>
      </w:r>
      <w:proofErr w:type="spellStart"/>
      <w:r>
        <w:rPr>
          <w:rFonts w:ascii="Arial" w:eastAsia="Times New Roman" w:hAnsi="Arial" w:cs="Times New Roman"/>
          <w:bCs/>
          <w:szCs w:val="20"/>
        </w:rPr>
        <w:t>haru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cs="Arial"/>
        </w:rPr>
        <w:t>Formuli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aj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bahan</w:t>
      </w:r>
      <w:proofErr w:type="spellEnd"/>
      <w:r>
        <w:rPr>
          <w:rFonts w:cs="Arial"/>
        </w:rPr>
        <w:t xml:space="preserve"> Spesifikasi/</w:t>
      </w:r>
      <w:proofErr w:type="spellStart"/>
      <w:r>
        <w:rPr>
          <w:rFonts w:cs="Arial"/>
        </w:rPr>
        <w:t>Komponen</w:t>
      </w:r>
      <w:proofErr w:type="spellEnd"/>
      <w:r>
        <w:rPr>
          <w:rFonts w:cs="Arial"/>
        </w:rPr>
        <w:t xml:space="preserve">/Proses dan </w:t>
      </w:r>
      <w:proofErr w:type="spellStart"/>
      <w:r>
        <w:rPr>
          <w:rFonts w:cs="Arial"/>
        </w:rPr>
        <w:t>perubah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mengikut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lur</w:t>
      </w:r>
      <w:proofErr w:type="spellEnd"/>
      <w:r>
        <w:rPr>
          <w:rFonts w:cs="Arial"/>
        </w:rPr>
        <w:t xml:space="preserve"> proses </w:t>
      </w:r>
      <w:proofErr w:type="spellStart"/>
      <w:r>
        <w:rPr>
          <w:rFonts w:cs="Arial"/>
        </w:rPr>
        <w:t>pembuatan</w:t>
      </w:r>
      <w:proofErr w:type="spellEnd"/>
      <w:r>
        <w:rPr>
          <w:rFonts w:cs="Arial"/>
        </w:rPr>
        <w:t xml:space="preserve"> Bill of Material</w:t>
      </w:r>
      <w:r w:rsidR="005237BF">
        <w:rPr>
          <w:rFonts w:cs="Arial"/>
        </w:rPr>
        <w:t xml:space="preserve"> </w:t>
      </w:r>
      <w:proofErr w:type="spellStart"/>
      <w:r w:rsidR="005237BF">
        <w:rPr>
          <w:rFonts w:cs="Arial"/>
        </w:rPr>
        <w:t>baru</w:t>
      </w:r>
      <w:proofErr w:type="spellEnd"/>
      <w:r>
        <w:rPr>
          <w:rFonts w:cs="Arial"/>
        </w:rPr>
        <w:t>.</w:t>
      </w:r>
    </w:p>
    <w:p w14:paraId="4CE9C1B7" w14:textId="77777777" w:rsidR="00D46E49" w:rsidRPr="00252FF9" w:rsidRDefault="00D46E49" w:rsidP="00D46E49">
      <w:pPr>
        <w:widowControl/>
        <w:suppressAutoHyphens/>
        <w:autoSpaceDE/>
        <w:autoSpaceDN/>
        <w:spacing w:line="276" w:lineRule="auto"/>
        <w:ind w:left="99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D46E4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1B72FBE" w14:textId="6911597A" w:rsidR="00D46E49" w:rsidRPr="00D46E49" w:rsidRDefault="00D46E49" w:rsidP="00D46E49">
      <w:pPr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spacing w:line="276" w:lineRule="auto"/>
        <w:ind w:left="1080" w:hanging="5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roduct Analyst</w:t>
      </w:r>
    </w:p>
    <w:p w14:paraId="6BE89F53" w14:textId="3B3F9DFB" w:rsidR="00E03BE5" w:rsidRDefault="00E03BE5" w:rsidP="00CA24C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gidentifikasi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ndokumentasikan</w:t>
      </w:r>
      <w:proofErr w:type="spellEnd"/>
      <w:r>
        <w:rPr>
          <w:rFonts w:ascii="Arial" w:eastAsia="Times New Roman" w:hAnsi="Arial" w:cs="Times New Roman"/>
          <w:szCs w:val="20"/>
        </w:rPr>
        <w:t xml:space="preserve"> Bill of Material.</w:t>
      </w:r>
    </w:p>
    <w:p w14:paraId="3BCED410" w14:textId="426D086A" w:rsidR="00CA24C1" w:rsidRDefault="00CA24C1" w:rsidP="00CA24C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buat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nyusun</w:t>
      </w:r>
      <w:proofErr w:type="spellEnd"/>
      <w:r>
        <w:rPr>
          <w:rFonts w:ascii="Arial" w:eastAsia="Times New Roman" w:hAnsi="Arial" w:cs="Times New Roman"/>
          <w:szCs w:val="20"/>
        </w:rPr>
        <w:t xml:space="preserve"> Bill of Material</w:t>
      </w:r>
    </w:p>
    <w:p w14:paraId="23868B70" w14:textId="044C65E8" w:rsidR="00D46E49" w:rsidRPr="00D46E49" w:rsidRDefault="00CA24C1" w:rsidP="00D46E49">
      <w:pPr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spacing w:line="276" w:lineRule="auto"/>
        <w:ind w:left="108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Kepala</w:t>
      </w:r>
      <w:proofErr w:type="spellEnd"/>
      <w:r>
        <w:rPr>
          <w:rFonts w:ascii="Arial" w:eastAsia="Times New Roman" w:hAnsi="Arial" w:cs="Times New Roman"/>
          <w:szCs w:val="20"/>
        </w:rPr>
        <w:t xml:space="preserve"> Bagian &amp; Manager R&amp;D</w:t>
      </w:r>
    </w:p>
    <w:p w14:paraId="764B78A9" w14:textId="0269B2AE" w:rsidR="00D46E49" w:rsidRDefault="00CA24C1" w:rsidP="00CA24C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verifikasi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mvalida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szCs w:val="20"/>
        </w:rPr>
        <w:t>seluruh</w:t>
      </w:r>
      <w:proofErr w:type="spellEnd"/>
      <w:r w:rsidR="00E03BE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E03BE5">
        <w:rPr>
          <w:rFonts w:ascii="Arial" w:eastAsia="Times New Roman" w:hAnsi="Arial" w:cs="Times New Roman"/>
          <w:szCs w:val="20"/>
        </w:rPr>
        <w:t>komponen</w:t>
      </w:r>
      <w:proofErr w:type="spellEnd"/>
      <w:r w:rsidR="00E03BE5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="00E03BE5">
        <w:rPr>
          <w:rFonts w:ascii="Arial" w:eastAsia="Times New Roman" w:hAnsi="Arial" w:cs="Times New Roman"/>
          <w:szCs w:val="20"/>
        </w:rPr>
        <w:t>digunakan</w:t>
      </w:r>
      <w:proofErr w:type="spellEnd"/>
      <w:r w:rsidR="00E03BE5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8712F">
        <w:rPr>
          <w:rFonts w:ascii="Arial" w:eastAsia="Times New Roman" w:hAnsi="Arial" w:cs="Times New Roman"/>
          <w:szCs w:val="20"/>
        </w:rPr>
        <w:t>untuk</w:t>
      </w:r>
      <w:proofErr w:type="spellEnd"/>
      <w:r w:rsidR="0088712F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8712F">
        <w:rPr>
          <w:rFonts w:ascii="Arial" w:eastAsia="Times New Roman" w:hAnsi="Arial" w:cs="Times New Roman"/>
          <w:szCs w:val="20"/>
        </w:rPr>
        <w:t>membentuk</w:t>
      </w:r>
      <w:proofErr w:type="spellEnd"/>
      <w:r w:rsidR="0088712F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8712F">
        <w:rPr>
          <w:rFonts w:ascii="Arial" w:eastAsia="Times New Roman" w:hAnsi="Arial" w:cs="Times New Roman"/>
          <w:szCs w:val="20"/>
        </w:rPr>
        <w:t>suatu</w:t>
      </w:r>
      <w:proofErr w:type="spellEnd"/>
      <w:r w:rsidR="0088712F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8712F">
        <w:rPr>
          <w:rFonts w:ascii="Arial" w:eastAsia="Times New Roman" w:hAnsi="Arial" w:cs="Times New Roman"/>
          <w:szCs w:val="20"/>
        </w:rPr>
        <w:t>produk</w:t>
      </w:r>
      <w:proofErr w:type="spellEnd"/>
      <w:r w:rsidR="0088712F">
        <w:rPr>
          <w:rFonts w:ascii="Arial" w:eastAsia="Times New Roman" w:hAnsi="Arial" w:cs="Times New Roman"/>
          <w:szCs w:val="20"/>
        </w:rPr>
        <w:t xml:space="preserve"> </w:t>
      </w:r>
    </w:p>
    <w:p w14:paraId="773B4843" w14:textId="2F8CF001" w:rsidR="0088712F" w:rsidRDefault="0088712F" w:rsidP="00CA24C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mverifikasi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memvalidasi</w:t>
      </w:r>
      <w:proofErr w:type="spellEnd"/>
      <w:r>
        <w:rPr>
          <w:rFonts w:ascii="Arial" w:eastAsia="Times New Roman" w:hAnsi="Arial" w:cs="Times New Roman"/>
          <w:szCs w:val="20"/>
        </w:rPr>
        <w:t xml:space="preserve"> Bill of Material</w:t>
      </w:r>
    </w:p>
    <w:p w14:paraId="37409459" w14:textId="5F97FC45" w:rsidR="00CA24C1" w:rsidRPr="00D46E49" w:rsidRDefault="00CA24C1" w:rsidP="00CA24C1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injau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lengkap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kekonsisten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ompone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terhadap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duk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hasilkan</w:t>
      </w:r>
      <w:proofErr w:type="spellEnd"/>
    </w:p>
    <w:p w14:paraId="36A2CC6E" w14:textId="77777777" w:rsidR="00D46E49" w:rsidRPr="00AD27F9" w:rsidRDefault="00D46E49" w:rsidP="00D46E49">
      <w:pPr>
        <w:widowControl/>
        <w:suppressAutoHyphens/>
        <w:autoSpaceDE/>
        <w:autoSpaceDN/>
        <w:spacing w:line="276" w:lineRule="auto"/>
        <w:ind w:left="850"/>
        <w:jc w:val="both"/>
        <w:rPr>
          <w:rFonts w:ascii="Arial" w:eastAsia="Times New Roman" w:hAnsi="Arial" w:cs="Times New Roman"/>
          <w:szCs w:val="20"/>
        </w:rPr>
      </w:pPr>
    </w:p>
    <w:p w14:paraId="19CF858B" w14:textId="77777777" w:rsidR="006104B3" w:rsidRDefault="00693FE4" w:rsidP="0001709A">
      <w:pPr>
        <w:pStyle w:val="ListParagraph"/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01709A">
        <w:rPr>
          <w:rFonts w:ascii="Arial" w:eastAsia="Times New Roman" w:hAnsi="Arial" w:cs="Times New Roman"/>
          <w:b/>
          <w:bCs/>
          <w:szCs w:val="20"/>
        </w:rPr>
        <w:t>DIAGRAM PROSE</w:t>
      </w:r>
      <w:r w:rsidR="0001527A" w:rsidRPr="0001709A">
        <w:rPr>
          <w:rFonts w:ascii="Arial" w:eastAsia="Times New Roman" w:hAnsi="Arial" w:cs="Times New Roman"/>
          <w:b/>
          <w:bCs/>
          <w:szCs w:val="20"/>
        </w:rPr>
        <w:t>S</w:t>
      </w:r>
    </w:p>
    <w:p w14:paraId="38CA3730" w14:textId="5494ECD4" w:rsidR="00D2287C" w:rsidRPr="00D2287C" w:rsidRDefault="00D2287C" w:rsidP="00D2287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 xml:space="preserve">Proses </w:t>
      </w:r>
      <w:proofErr w:type="spellStart"/>
      <w:r>
        <w:t>Pembuatan</w:t>
      </w:r>
      <w:proofErr w:type="spellEnd"/>
      <w:r>
        <w:t xml:space="preserve"> Bill of Material</w:t>
      </w:r>
    </w:p>
    <w:p w14:paraId="53DAB50D" w14:textId="1A825BED" w:rsidR="00D2287C" w:rsidRDefault="00347934" w:rsidP="00D2287C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</w:pPr>
      <w:r>
        <w:object w:dxaOrig="7426" w:dyaOrig="11394" w14:anchorId="6EF0C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4.7pt;height:589.95pt" o:ole="">
            <v:imagedata r:id="rId12" o:title=""/>
          </v:shape>
          <o:OLEObject Type="Embed" ProgID="Visio.Drawing.11" ShapeID="_x0000_i1027" DrawAspect="Content" ObjectID="_1818825425" r:id="rId13"/>
        </w:object>
      </w:r>
    </w:p>
    <w:p w14:paraId="4F589F59" w14:textId="77777777" w:rsidR="00D2287C" w:rsidRDefault="00D2287C" w:rsidP="00D2287C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46523" w14:textId="77777777" w:rsidR="00347934" w:rsidRPr="00D2287C" w:rsidRDefault="00347934" w:rsidP="00D2287C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9F009FD" w14:textId="68E4A064" w:rsidR="00D2287C" w:rsidRPr="001107A8" w:rsidRDefault="00D2287C" w:rsidP="00D2287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95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t xml:space="preserve">Proses input Bill of Material </w:t>
      </w:r>
      <w:proofErr w:type="spellStart"/>
      <w:r>
        <w:t>ke</w:t>
      </w:r>
      <w:proofErr w:type="spellEnd"/>
      <w:r>
        <w:t xml:space="preserve"> CIS &amp; SAP</w:t>
      </w:r>
    </w:p>
    <w:p w14:paraId="0AC8DEAD" w14:textId="3F4BB4D8" w:rsidR="001107A8" w:rsidRDefault="001107A8" w:rsidP="001107A8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  <w:r>
        <w:t xml:space="preserve"> </w:t>
      </w:r>
      <w:r>
        <w:object w:dxaOrig="7707" w:dyaOrig="16326" w14:anchorId="35A5B017">
          <v:shape id="_x0000_i1041" type="#_x0000_t75" style="width:315.95pt;height:599.65pt" o:ole="">
            <v:imagedata r:id="rId14" o:title=""/>
          </v:shape>
          <o:OLEObject Type="Embed" ProgID="Visio.Drawing.11" ShapeID="_x0000_i1041" DrawAspect="Content" ObjectID="_1818825426" r:id="rId15"/>
        </w:object>
      </w:r>
    </w:p>
    <w:p w14:paraId="2B1834F1" w14:textId="4F52AAF5" w:rsidR="00D2287C" w:rsidRPr="001107A8" w:rsidRDefault="00D2287C" w:rsidP="001107A8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  <w:sectPr w:rsidR="00D2287C" w:rsidRPr="001107A8" w:rsidSect="00C94E89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1906" w:h="16838" w:code="9"/>
          <w:pgMar w:top="2410" w:right="1416" w:bottom="1300" w:left="1418" w:header="907" w:footer="1035" w:gutter="0"/>
          <w:cols w:space="720"/>
          <w:titlePg/>
          <w:docGrid w:linePitch="299"/>
        </w:sectPr>
      </w:pPr>
    </w:p>
    <w:tbl>
      <w:tblPr>
        <w:tblpPr w:leftFromText="180" w:rightFromText="180" w:vertAnchor="text" w:horzAnchor="margin" w:tblpY="-108"/>
        <w:tblOverlap w:val="never"/>
        <w:tblW w:w="1484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515"/>
        <w:gridCol w:w="1440"/>
        <w:gridCol w:w="1890"/>
      </w:tblGrid>
      <w:tr w:rsidR="0001709A" w:rsidRPr="00B90F67" w14:paraId="5132CFBD" w14:textId="77777777" w:rsidTr="00AA48C8">
        <w:trPr>
          <w:trHeight w:val="479"/>
          <w:tblHeader/>
        </w:trPr>
        <w:tc>
          <w:tcPr>
            <w:tcW w:w="115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</w:tcPr>
          <w:p w14:paraId="2926169F" w14:textId="77777777" w:rsidR="0001709A" w:rsidRPr="00B90F67" w:rsidRDefault="0001709A" w:rsidP="0001709A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44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</w:tcPr>
          <w:p w14:paraId="353EA994" w14:textId="77777777" w:rsidR="0001709A" w:rsidRPr="00B90F67" w:rsidRDefault="0001709A" w:rsidP="0001709A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189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</w:tcPr>
          <w:p w14:paraId="3FFC681C" w14:textId="77777777" w:rsidR="0001709A" w:rsidRPr="00B90F67" w:rsidRDefault="0001709A" w:rsidP="0001709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01709A" w:rsidRPr="00B90F67" w14:paraId="22E9BF62" w14:textId="77777777" w:rsidTr="00AA48C8">
        <w:trPr>
          <w:trHeight w:val="7820"/>
          <w:tblHeader/>
        </w:trPr>
        <w:tc>
          <w:tcPr>
            <w:tcW w:w="115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5587023" w14:textId="32D2968C" w:rsidR="0001709A" w:rsidRPr="00511119" w:rsidRDefault="0001709A" w:rsidP="00D2287C">
            <w:pPr>
              <w:pStyle w:val="ListParagraph"/>
              <w:widowControl/>
              <w:numPr>
                <w:ilvl w:val="1"/>
                <w:numId w:val="26"/>
              </w:numPr>
              <w:suppressAutoHyphens/>
              <w:autoSpaceDE/>
              <w:autoSpaceDN/>
              <w:spacing w:line="276" w:lineRule="auto"/>
              <w:jc w:val="both"/>
              <w:rPr>
                <w:rFonts w:ascii="Arial" w:hAnsi="Arial" w:cs="Arial"/>
                <w:b/>
                <w:bCs/>
                <w:iCs/>
              </w:rPr>
            </w:pPr>
            <w:r w:rsidRPr="00511119">
              <w:rPr>
                <w:rFonts w:ascii="Arial" w:hAnsi="Arial" w:cs="Arial"/>
                <w:b/>
                <w:bCs/>
                <w:iCs/>
              </w:rPr>
              <w:t xml:space="preserve">Proses </w:t>
            </w:r>
            <w:proofErr w:type="spellStart"/>
            <w:r w:rsidRPr="00511119">
              <w:rPr>
                <w:rFonts w:ascii="Arial" w:hAnsi="Arial" w:cs="Arial"/>
                <w:b/>
                <w:bCs/>
                <w:iCs/>
              </w:rPr>
              <w:t>Pembuatan</w:t>
            </w:r>
            <w:proofErr w:type="spellEnd"/>
            <w:r w:rsidRPr="00511119">
              <w:rPr>
                <w:rFonts w:ascii="Arial" w:hAnsi="Arial" w:cs="Arial"/>
                <w:b/>
                <w:bCs/>
                <w:iCs/>
              </w:rPr>
              <w:t xml:space="preserve"> Bill of Material</w:t>
            </w:r>
          </w:p>
          <w:p w14:paraId="4CD2A676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spacing w:line="252" w:lineRule="exact"/>
              <w:ind w:left="13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GTKP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Product Design</w:t>
            </w:r>
          </w:p>
          <w:p w14:paraId="4848DC1A" w14:textId="77777777" w:rsidR="0001709A" w:rsidRDefault="0001709A" w:rsidP="00D2287C">
            <w:pPr>
              <w:pStyle w:val="TableParagraph"/>
              <w:spacing w:line="252" w:lineRule="exact"/>
              <w:ind w:left="1350" w:hanging="720"/>
              <w:rPr>
                <w:rFonts w:ascii="Arial" w:hAnsi="Arial" w:cs="Arial"/>
                <w:iCs/>
              </w:rPr>
            </w:pPr>
          </w:p>
          <w:p w14:paraId="2E30A61E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spacing w:line="252" w:lineRule="exact"/>
              <w:ind w:left="13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nalisa</w:t>
            </w:r>
            <w:proofErr w:type="spellEnd"/>
            <w:r>
              <w:rPr>
                <w:rFonts w:ascii="Arial" w:hAnsi="Arial" w:cs="Arial"/>
                <w:iCs/>
              </w:rPr>
              <w:t xml:space="preserve"> GTKP </w:t>
            </w:r>
            <w:proofErr w:type="spellStart"/>
            <w:proofErr w:type="gramStart"/>
            <w:r>
              <w:rPr>
                <w:rFonts w:ascii="Arial" w:hAnsi="Arial" w:cs="Arial"/>
                <w:iCs/>
              </w:rPr>
              <w:t>mencakup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  <w:proofErr w:type="gramEnd"/>
          </w:p>
          <w:p w14:paraId="1B618A1E" w14:textId="77777777" w:rsidR="0001709A" w:rsidRDefault="0001709A" w:rsidP="00D2287C">
            <w:pPr>
              <w:pStyle w:val="TableParagraph"/>
              <w:numPr>
                <w:ilvl w:val="3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2340" w:hanging="90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Fungsi</w:t>
            </w:r>
            <w:proofErr w:type="spellEnd"/>
          </w:p>
          <w:p w14:paraId="07FC63BD" w14:textId="77777777" w:rsidR="0001709A" w:rsidRDefault="0001709A" w:rsidP="00D2287C">
            <w:pPr>
              <w:pStyle w:val="TableParagraph"/>
              <w:numPr>
                <w:ilvl w:val="3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2340" w:hanging="90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Bentuk</w:t>
            </w:r>
            <w:proofErr w:type="spellEnd"/>
          </w:p>
          <w:p w14:paraId="788AFE08" w14:textId="77777777" w:rsidR="0001709A" w:rsidRDefault="0001709A" w:rsidP="00D2287C">
            <w:pPr>
              <w:pStyle w:val="TableParagraph"/>
              <w:numPr>
                <w:ilvl w:val="3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2340" w:hanging="90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truktu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</w:p>
          <w:p w14:paraId="074077D7" w14:textId="7777777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2381"/>
              <w:rPr>
                <w:rFonts w:ascii="Arial" w:hAnsi="Arial" w:cs="Arial"/>
                <w:iCs/>
              </w:rPr>
            </w:pPr>
          </w:p>
          <w:p w14:paraId="4F421B31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spacing w:line="252" w:lineRule="exact"/>
              <w:ind w:left="13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-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sai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</w:p>
          <w:p w14:paraId="361A0776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spacing w:line="252" w:lineRule="exact"/>
              <w:ind w:left="1350"/>
              <w:rPr>
                <w:rFonts w:ascii="Arial" w:hAnsi="Arial" w:cs="Arial"/>
                <w:iCs/>
              </w:rPr>
            </w:pPr>
          </w:p>
          <w:p w14:paraId="1F9CF97C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spacing w:line="252" w:lineRule="exact"/>
              <w:ind w:left="13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enyusun Draf Daftar </w:t>
            </w:r>
            <w:proofErr w:type="spellStart"/>
            <w:r>
              <w:rPr>
                <w:rFonts w:ascii="Arial" w:hAnsi="Arial" w:cs="Arial"/>
                <w:iCs/>
              </w:rPr>
              <w:t>Standa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(DSK)/BOM pada </w:t>
            </w:r>
            <w:r w:rsidRPr="00B0435B">
              <w:rPr>
                <w:rFonts w:ascii="Arial" w:hAnsi="Arial" w:cs="Arial"/>
                <w:iCs/>
              </w:rPr>
              <w:t>format Excel,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Langkah </w:t>
            </w:r>
            <w:proofErr w:type="spellStart"/>
            <w:r>
              <w:rPr>
                <w:rFonts w:ascii="Arial" w:hAnsi="Arial" w:cs="Arial"/>
                <w:iCs/>
              </w:rPr>
              <w:t>sebag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ikut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641BC5B0" w14:textId="77777777" w:rsidR="0001709A" w:rsidRDefault="0001709A" w:rsidP="00D2287C">
            <w:pPr>
              <w:pStyle w:val="TableParagraph"/>
              <w:numPr>
                <w:ilvl w:val="3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2340" w:hanging="90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-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terdi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tama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dukung</w:t>
            </w:r>
            <w:proofErr w:type="spellEnd"/>
          </w:p>
          <w:p w14:paraId="187BE142" w14:textId="77777777" w:rsidR="0001709A" w:rsidRDefault="0001709A" w:rsidP="00D2287C">
            <w:pPr>
              <w:pStyle w:val="TableParagraph"/>
              <w:numPr>
                <w:ilvl w:val="3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2340" w:hanging="90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klasifik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mponen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terdi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637D5F2A" w14:textId="77777777" w:rsidR="0001709A" w:rsidRPr="00D408B7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r w:rsidRPr="00D408B7">
              <w:rPr>
                <w:rFonts w:ascii="Arial" w:hAnsi="Arial" w:cs="Arial"/>
                <w:iCs/>
              </w:rPr>
              <w:t>Number</w:t>
            </w:r>
          </w:p>
          <w:p w14:paraId="5BB8C551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r w:rsidRPr="00CA24C1">
              <w:rPr>
                <w:rFonts w:ascii="Arial" w:hAnsi="Arial" w:cs="Arial"/>
                <w:iCs/>
              </w:rPr>
              <w:t xml:space="preserve">Kode SAP (proses, </w:t>
            </w:r>
            <w:proofErr w:type="spellStart"/>
            <w:r w:rsidRPr="00CA24C1">
              <w:rPr>
                <w:rFonts w:ascii="Arial" w:hAnsi="Arial" w:cs="Arial"/>
                <w:iCs/>
              </w:rPr>
              <w:t>subkon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CA24C1">
              <w:rPr>
                <w:rFonts w:ascii="Arial" w:hAnsi="Arial" w:cs="Arial"/>
                <w:iCs/>
              </w:rPr>
              <w:t>bahan</w:t>
            </w:r>
            <w:proofErr w:type="spellEnd"/>
            <w:r w:rsidRPr="00CA24C1">
              <w:rPr>
                <w:rFonts w:ascii="Arial" w:hAnsi="Arial" w:cs="Arial"/>
                <w:iCs/>
              </w:rPr>
              <w:t>)</w:t>
            </w:r>
          </w:p>
          <w:p w14:paraId="5A76A651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r w:rsidRPr="00CA24C1">
              <w:rPr>
                <w:rFonts w:ascii="Arial" w:hAnsi="Arial" w:cs="Arial"/>
                <w:iCs/>
              </w:rPr>
              <w:t xml:space="preserve">Nama </w:t>
            </w:r>
            <w:proofErr w:type="spellStart"/>
            <w:r w:rsidRPr="00CA24C1"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14D74EDD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CA24C1">
              <w:rPr>
                <w:rFonts w:ascii="Arial" w:hAnsi="Arial" w:cs="Arial"/>
                <w:iCs/>
              </w:rPr>
              <w:t>Spesifikasi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 Bahan</w:t>
            </w:r>
          </w:p>
          <w:p w14:paraId="22F93B2B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CA24C1">
              <w:rPr>
                <w:rFonts w:ascii="Arial" w:hAnsi="Arial" w:cs="Arial"/>
                <w:iCs/>
              </w:rPr>
              <w:t>Kuantiti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CA24C1"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4E5FB404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CA24C1">
              <w:rPr>
                <w:rFonts w:ascii="Arial" w:hAnsi="Arial" w:cs="Arial"/>
                <w:iCs/>
              </w:rPr>
              <w:t>Satuan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CA24C1">
              <w:rPr>
                <w:rFonts w:ascii="Arial" w:hAnsi="Arial" w:cs="Arial"/>
                <w:iCs/>
              </w:rPr>
              <w:t>pemakaian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CA24C1"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4889DDA9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r w:rsidRPr="00CA24C1">
              <w:rPr>
                <w:rFonts w:ascii="Arial" w:hAnsi="Arial" w:cs="Arial"/>
                <w:iCs/>
              </w:rPr>
              <w:t xml:space="preserve">Berat </w:t>
            </w:r>
            <w:proofErr w:type="spellStart"/>
            <w:r w:rsidRPr="00CA24C1"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6C097EEC" w14:textId="77777777" w:rsidR="0001709A" w:rsidRPr="00CA24C1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CA24C1">
              <w:rPr>
                <w:rFonts w:ascii="Arial" w:hAnsi="Arial" w:cs="Arial"/>
                <w:iCs/>
              </w:rPr>
              <w:t>Jumlah</w:t>
            </w:r>
            <w:proofErr w:type="spellEnd"/>
            <w:r w:rsidRPr="00CA24C1">
              <w:rPr>
                <w:rFonts w:ascii="Arial" w:hAnsi="Arial" w:cs="Arial"/>
                <w:iCs/>
              </w:rPr>
              <w:t xml:space="preserve"> Chrome/Cat per </w:t>
            </w:r>
            <w:proofErr w:type="spellStart"/>
            <w:r w:rsidRPr="00CA24C1">
              <w:rPr>
                <w:rFonts w:ascii="Arial" w:hAnsi="Arial" w:cs="Arial"/>
                <w:iCs/>
              </w:rPr>
              <w:t>Komponen</w:t>
            </w:r>
            <w:proofErr w:type="spellEnd"/>
          </w:p>
          <w:p w14:paraId="43571E78" w14:textId="77777777" w:rsidR="0001709A" w:rsidRDefault="0001709A" w:rsidP="0001709A">
            <w:pPr>
              <w:pStyle w:val="ListParagraph"/>
              <w:widowControl/>
              <w:numPr>
                <w:ilvl w:val="0"/>
                <w:numId w:val="22"/>
              </w:numPr>
              <w:suppressAutoHyphens/>
              <w:autoSpaceDE/>
              <w:autoSpaceDN/>
              <w:spacing w:line="276" w:lineRule="auto"/>
              <w:ind w:left="3012" w:hanging="540"/>
              <w:jc w:val="both"/>
              <w:rPr>
                <w:rFonts w:ascii="Arial" w:hAnsi="Arial" w:cs="Arial"/>
                <w:iCs/>
              </w:rPr>
            </w:pPr>
            <w:r w:rsidRPr="00CA24C1">
              <w:rPr>
                <w:rFonts w:ascii="Arial" w:hAnsi="Arial" w:cs="Arial"/>
                <w:iCs/>
              </w:rPr>
              <w:t xml:space="preserve">Nama </w:t>
            </w:r>
            <w:proofErr w:type="spellStart"/>
            <w:r w:rsidRPr="00CA24C1">
              <w:rPr>
                <w:rFonts w:ascii="Arial" w:hAnsi="Arial" w:cs="Arial"/>
                <w:iCs/>
              </w:rPr>
              <w:t>Pemasok</w:t>
            </w:r>
            <w:proofErr w:type="spellEnd"/>
          </w:p>
          <w:p w14:paraId="0038A974" w14:textId="77777777" w:rsidR="0001709A" w:rsidRPr="00CA24C1" w:rsidRDefault="0001709A" w:rsidP="0001709A">
            <w:pPr>
              <w:pStyle w:val="ListParagraph"/>
              <w:widowControl/>
              <w:suppressAutoHyphens/>
              <w:autoSpaceDE/>
              <w:autoSpaceDN/>
              <w:spacing w:line="276" w:lineRule="auto"/>
              <w:ind w:left="3012"/>
              <w:jc w:val="both"/>
              <w:rPr>
                <w:rFonts w:ascii="Arial" w:hAnsi="Arial" w:cs="Arial"/>
                <w:iCs/>
              </w:rPr>
            </w:pPr>
          </w:p>
          <w:p w14:paraId="18C98209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verifikasi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memvalid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Bill </w:t>
            </w:r>
            <w:proofErr w:type="gramStart"/>
            <w:r>
              <w:rPr>
                <w:rFonts w:ascii="Arial" w:hAnsi="Arial" w:cs="Arial"/>
                <w:iCs/>
              </w:rPr>
              <w:t>Of</w:t>
            </w:r>
            <w:proofErr w:type="gramEnd"/>
            <w:r>
              <w:rPr>
                <w:rFonts w:ascii="Arial" w:hAnsi="Arial" w:cs="Arial"/>
                <w:iCs/>
              </w:rPr>
              <w:t xml:space="preserve"> Material </w:t>
            </w:r>
          </w:p>
          <w:p w14:paraId="058E6446" w14:textId="7777777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99DCCC0" w14:textId="77777777" w:rsidR="000A60DA" w:rsidRDefault="000A60D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B513401" w14:textId="77777777" w:rsidR="000A60DA" w:rsidRDefault="000A60D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2A97A79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inform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Bill of Material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FIACO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costing</w:t>
            </w:r>
          </w:p>
          <w:p w14:paraId="7ACC43F5" w14:textId="7777777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AEADA0A" w14:textId="77777777" w:rsidR="000A60DA" w:rsidRDefault="000A60D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95815C7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costing </w:t>
            </w:r>
            <w:proofErr w:type="spellStart"/>
            <w:r>
              <w:rPr>
                <w:rFonts w:ascii="Arial" w:hAnsi="Arial" w:cs="Arial"/>
                <w:iCs/>
              </w:rPr>
              <w:t>ditetapk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informas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mengajukan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52C79C71" w14:textId="77777777" w:rsidR="0001709A" w:rsidRPr="00375216" w:rsidRDefault="0001709A" w:rsidP="0051111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EC98F1D" w14:textId="77777777" w:rsidR="0001709A" w:rsidRPr="00511119" w:rsidRDefault="0001709A" w:rsidP="00D2287C">
            <w:pPr>
              <w:pStyle w:val="TableParagraph"/>
              <w:numPr>
                <w:ilvl w:val="1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b/>
                <w:bCs/>
                <w:iCs/>
              </w:rPr>
            </w:pPr>
            <w:r w:rsidRPr="00511119">
              <w:rPr>
                <w:rFonts w:ascii="Arial" w:hAnsi="Arial" w:cs="Arial"/>
                <w:b/>
                <w:bCs/>
                <w:iCs/>
              </w:rPr>
              <w:t xml:space="preserve">Proses Input Bill of Material </w:t>
            </w:r>
            <w:proofErr w:type="spellStart"/>
            <w:r w:rsidRPr="00511119">
              <w:rPr>
                <w:rFonts w:ascii="Arial" w:hAnsi="Arial" w:cs="Arial"/>
                <w:b/>
                <w:bCs/>
                <w:iCs/>
              </w:rPr>
              <w:t>ke</w:t>
            </w:r>
            <w:proofErr w:type="spellEnd"/>
            <w:r w:rsidRPr="00511119">
              <w:rPr>
                <w:rFonts w:ascii="Arial" w:hAnsi="Arial" w:cs="Arial"/>
                <w:b/>
                <w:bCs/>
                <w:iCs/>
              </w:rPr>
              <w:t xml:space="preserve"> CIS &amp; SAP</w:t>
            </w:r>
          </w:p>
          <w:p w14:paraId="5BAE6D9F" w14:textId="7B6147E1" w:rsidR="0001709A" w:rsidRDefault="0001709A" w:rsidP="00347934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ada menu transaction -&gt; Modul </w:t>
            </w:r>
            <w:proofErr w:type="spellStart"/>
            <w:r>
              <w:rPr>
                <w:rFonts w:ascii="Arial" w:hAnsi="Arial" w:cs="Arial"/>
                <w:iCs/>
              </w:rPr>
              <w:t>Produksi</w:t>
            </w:r>
            <w:proofErr w:type="spellEnd"/>
            <w:r>
              <w:rPr>
                <w:rFonts w:ascii="Arial" w:hAnsi="Arial" w:cs="Arial"/>
                <w:iCs/>
              </w:rPr>
              <w:t xml:space="preserve"> -&gt; List BO</w:t>
            </w:r>
            <w:r w:rsidR="00347934">
              <w:rPr>
                <w:rFonts w:ascii="Arial" w:hAnsi="Arial" w:cs="Arial"/>
                <w:iCs/>
              </w:rPr>
              <w:t>M</w:t>
            </w:r>
          </w:p>
          <w:p w14:paraId="6E7BFB9A" w14:textId="5E0F8689" w:rsidR="00511119" w:rsidRPr="00347934" w:rsidRDefault="00511119" w:rsidP="0051111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64384" behindDoc="0" locked="0" layoutInCell="1" allowOverlap="1" wp14:anchorId="7C5FD270" wp14:editId="71236367">
                  <wp:simplePos x="0" y="0"/>
                  <wp:positionH relativeFrom="column">
                    <wp:posOffset>136525</wp:posOffset>
                  </wp:positionH>
                  <wp:positionV relativeFrom="paragraph">
                    <wp:posOffset>71082</wp:posOffset>
                  </wp:positionV>
                  <wp:extent cx="7054474" cy="1842447"/>
                  <wp:effectExtent l="0" t="0" r="0" b="5715"/>
                  <wp:wrapNone/>
                  <wp:docPr id="345248298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5248298" name="Picture 345248298"/>
                          <pic:cNvPicPr/>
                        </pic:nvPicPr>
                        <pic:blipFill rotWithShape="1"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353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54474" cy="18424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4DB04B05" w14:textId="7777777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F3AEBFC" w14:textId="3F1CAB8B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27C1557" w14:textId="0BFF1AA2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D4B6892" w14:textId="171C8202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0F78B33" w14:textId="7777777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03A3D50F" w14:textId="43CDDC78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BE1446D" w14:textId="5889E9C1" w:rsidR="00155ACA" w:rsidRDefault="00513053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48A0104" wp14:editId="23EEAEE5">
                      <wp:simplePos x="0" y="0"/>
                      <wp:positionH relativeFrom="column">
                        <wp:posOffset>373053</wp:posOffset>
                      </wp:positionH>
                      <wp:positionV relativeFrom="paragraph">
                        <wp:posOffset>98041</wp:posOffset>
                      </wp:positionV>
                      <wp:extent cx="433623" cy="184653"/>
                      <wp:effectExtent l="19050" t="19050" r="24130" b="25400"/>
                      <wp:wrapNone/>
                      <wp:docPr id="1111711342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33623" cy="184653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B62C6DF" id="Oval 9" o:spid="_x0000_s1026" style="position:absolute;margin-left:29.35pt;margin-top:7.7pt;width:34.15pt;height:14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" filled="f" strokecolor="#c0504d [3205]" strokeweight="3pt"/>
                  </w:pict>
                </mc:Fallback>
              </mc:AlternateContent>
            </w:r>
          </w:p>
          <w:p w14:paraId="09B2A6C7" w14:textId="7151572A" w:rsidR="00155ACA" w:rsidRDefault="00155AC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7AE0166" w14:textId="77777777" w:rsidR="00155ACA" w:rsidRDefault="00155AC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F0023A9" w14:textId="7A7B82EE" w:rsidR="00155ACA" w:rsidRDefault="00155AC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0E25DEB" w14:textId="3652C337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739F15E" w14:textId="533676C5" w:rsidR="0001709A" w:rsidRDefault="0001709A" w:rsidP="0001709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 w:hanging="1308"/>
              <w:rPr>
                <w:rFonts w:ascii="Arial" w:hAnsi="Arial" w:cs="Arial"/>
                <w:iCs/>
              </w:rPr>
            </w:pPr>
          </w:p>
          <w:p w14:paraId="24ED5354" w14:textId="7130BEB0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menu “create”</w:t>
            </w:r>
          </w:p>
          <w:p w14:paraId="0D8467D7" w14:textId="7B0AC596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65408" behindDoc="0" locked="0" layoutInCell="1" allowOverlap="1" wp14:anchorId="39A10061" wp14:editId="459F2247">
                  <wp:simplePos x="0" y="0"/>
                  <wp:positionH relativeFrom="column">
                    <wp:posOffset>129853</wp:posOffset>
                  </wp:positionH>
                  <wp:positionV relativeFrom="paragraph">
                    <wp:posOffset>176604</wp:posOffset>
                  </wp:positionV>
                  <wp:extent cx="7032860" cy="1911927"/>
                  <wp:effectExtent l="0" t="0" r="0" b="0"/>
                  <wp:wrapNone/>
                  <wp:docPr id="532397064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2397064" name="Picture 532397064"/>
                          <pic:cNvPicPr/>
                        </pic:nvPicPr>
                        <pic:blipFill rotWithShape="1"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16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32860" cy="191192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3287BF4F" w14:textId="549D2D4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CDEE086" wp14:editId="3776E405">
                      <wp:simplePos x="0" y="0"/>
                      <wp:positionH relativeFrom="column">
                        <wp:posOffset>113474</wp:posOffset>
                      </wp:positionH>
                      <wp:positionV relativeFrom="paragraph">
                        <wp:posOffset>95299</wp:posOffset>
                      </wp:positionV>
                      <wp:extent cx="533153" cy="236270"/>
                      <wp:effectExtent l="19050" t="19050" r="19685" b="11430"/>
                      <wp:wrapNone/>
                      <wp:docPr id="551665751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153" cy="23627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E10918C" id="Oval 9" o:spid="_x0000_s1026" style="position:absolute;margin-left:8.95pt;margin-top:7.5pt;width:42pt;height:18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" filled="f" strokecolor="#c0504d [3205]" strokeweight="3pt"/>
                  </w:pict>
                </mc:Fallback>
              </mc:AlternateContent>
            </w:r>
          </w:p>
          <w:p w14:paraId="0397BDE3" w14:textId="007DF41E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3900B49" w14:textId="66BD62E3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5AD4C2E" w14:textId="0A8049B0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67E49A0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80B2EC5" w14:textId="5ACABC8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5A31C1C" w14:textId="339711C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69547D1" w14:textId="4533BAF2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A166C81" w14:textId="5AC380FB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E645AA1" w14:textId="75FB1169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8AB2033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A85DB27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918EA42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19961CA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02519BE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FA28F7D" w14:textId="2F74F6EA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si </w:t>
            </w:r>
            <w:proofErr w:type="spellStart"/>
            <w:r>
              <w:rPr>
                <w:rFonts w:ascii="Arial" w:hAnsi="Arial" w:cs="Arial"/>
                <w:iCs/>
              </w:rPr>
              <w:t>kode</w:t>
            </w:r>
            <w:proofErr w:type="spellEnd"/>
            <w:r>
              <w:rPr>
                <w:rFonts w:ascii="Arial" w:hAnsi="Arial" w:cs="Arial"/>
                <w:iCs/>
              </w:rPr>
              <w:t xml:space="preserve"> Finished Good (FG) ya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kan</w:t>
            </w:r>
            <w:proofErr w:type="spellEnd"/>
            <w:r>
              <w:rPr>
                <w:rFonts w:ascii="Arial" w:hAnsi="Arial" w:cs="Arial"/>
                <w:iCs/>
              </w:rPr>
              <w:t xml:space="preserve"> BOM.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de</w:t>
            </w:r>
            <w:proofErr w:type="spellEnd"/>
            <w:r>
              <w:rPr>
                <w:rFonts w:ascii="Arial" w:hAnsi="Arial" w:cs="Arial"/>
                <w:iCs/>
              </w:rPr>
              <w:t xml:space="preserve"> FG </w:t>
            </w:r>
            <w:proofErr w:type="spellStart"/>
            <w:r>
              <w:rPr>
                <w:rFonts w:ascii="Arial" w:hAnsi="Arial" w:cs="Arial"/>
                <w:iCs/>
              </w:rPr>
              <w:t>belu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daftar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d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Dept. Marketing.</w:t>
            </w:r>
          </w:p>
          <w:p w14:paraId="1F803011" w14:textId="2E99B7C9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9A4DD68" w14:textId="2B208B31" w:rsidR="00155ACA" w:rsidRDefault="007D5670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67456" behindDoc="0" locked="0" layoutInCell="1" allowOverlap="1" wp14:anchorId="4E11B19B" wp14:editId="04EE034B">
                  <wp:simplePos x="0" y="0"/>
                  <wp:positionH relativeFrom="column">
                    <wp:posOffset>225425</wp:posOffset>
                  </wp:positionH>
                  <wp:positionV relativeFrom="paragraph">
                    <wp:posOffset>36830</wp:posOffset>
                  </wp:positionV>
                  <wp:extent cx="6920080" cy="1628775"/>
                  <wp:effectExtent l="0" t="0" r="0" b="0"/>
                  <wp:wrapNone/>
                  <wp:docPr id="1574220952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74220952" name="Picture 1574220952"/>
                          <pic:cNvPicPr/>
                        </pic:nvPicPr>
                        <pic:blipFill rotWithShape="1"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81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20080" cy="16287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677115BF" w14:textId="2C6B87A9" w:rsidR="00155ACA" w:rsidRDefault="007D5670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67AA4D5" wp14:editId="268E5E90">
                      <wp:simplePos x="0" y="0"/>
                      <wp:positionH relativeFrom="column">
                        <wp:posOffset>958850</wp:posOffset>
                      </wp:positionH>
                      <wp:positionV relativeFrom="paragraph">
                        <wp:posOffset>86360</wp:posOffset>
                      </wp:positionV>
                      <wp:extent cx="2019300" cy="552450"/>
                      <wp:effectExtent l="19050" t="19050" r="19050" b="19050"/>
                      <wp:wrapNone/>
                      <wp:docPr id="1395891835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19300" cy="55245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52472EB" id="Oval 9" o:spid="_x0000_s1026" style="position:absolute;margin-left:75.5pt;margin-top:6.8pt;width:159pt;height:43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" filled="f" strokecolor="#c0504d [3205]" strokeweight="3pt"/>
                  </w:pict>
                </mc:Fallback>
              </mc:AlternateContent>
            </w:r>
          </w:p>
          <w:p w14:paraId="01752897" w14:textId="0395F68F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04A81CC" w14:textId="366979B2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294740D" w14:textId="69AD6D05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9B94720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88F615C" w14:textId="44BAE681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D1D19DF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53FAA70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2B9D1CC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D44DCDF" w14:textId="77777777" w:rsidR="00155ACA" w:rsidRDefault="00155ACA" w:rsidP="00155AC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A677D4F" w14:textId="43E63BFF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menu “add” </w:t>
            </w:r>
          </w:p>
          <w:p w14:paraId="5CD50467" w14:textId="7B4DA5F3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70528" behindDoc="0" locked="0" layoutInCell="1" allowOverlap="1" wp14:anchorId="1BF4EDCA" wp14:editId="6B6330EA">
                  <wp:simplePos x="0" y="0"/>
                  <wp:positionH relativeFrom="column">
                    <wp:posOffset>224133</wp:posOffset>
                  </wp:positionH>
                  <wp:positionV relativeFrom="paragraph">
                    <wp:posOffset>100965</wp:posOffset>
                  </wp:positionV>
                  <wp:extent cx="6975316" cy="1860331"/>
                  <wp:effectExtent l="0" t="0" r="0" b="6985"/>
                  <wp:wrapNone/>
                  <wp:docPr id="952548007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2548007" name="Picture 952548007"/>
                          <pic:cNvPicPr/>
                        </pic:nvPicPr>
                        <pic:blipFill rotWithShape="1"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r="-1504" b="5184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75316" cy="186033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3FC8E003" w14:textId="592BAB0B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6C5361E3" w14:textId="349DD53B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6E186F3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8883324" w14:textId="5637E593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142D513" w14:textId="00429BC8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0CA36D0" w14:textId="02259F5A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647203FC" w14:textId="72986EF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C90DC7C" wp14:editId="2F0FEE64">
                      <wp:simplePos x="0" y="0"/>
                      <wp:positionH relativeFrom="column">
                        <wp:posOffset>165210</wp:posOffset>
                      </wp:positionH>
                      <wp:positionV relativeFrom="paragraph">
                        <wp:posOffset>152704</wp:posOffset>
                      </wp:positionV>
                      <wp:extent cx="450077" cy="227440"/>
                      <wp:effectExtent l="19050" t="19050" r="26670" b="20320"/>
                      <wp:wrapNone/>
                      <wp:docPr id="2030742225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077" cy="22744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879EEC9" id="Oval 9" o:spid="_x0000_s1026" style="position:absolute;margin-left:13pt;margin-top:12pt;width:35.45pt;height:17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" filled="f" strokecolor="#c0504d [3205]" strokeweight="3pt"/>
                  </w:pict>
                </mc:Fallback>
              </mc:AlternateContent>
            </w:r>
          </w:p>
          <w:p w14:paraId="4B8A11F5" w14:textId="4E1DD75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4F5D3F8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75D138ED" w14:textId="4866C478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6EB3CA4E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AAFA0E3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A380CD0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32500911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6F50DC0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E56835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6F54A5E2" w14:textId="77777777" w:rsidR="00347934" w:rsidRDefault="00347934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DA987C2" w14:textId="57DBDEBB" w:rsidR="007D5670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Description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Material Code, </w:t>
            </w:r>
            <w:proofErr w:type="spellStart"/>
            <w:r>
              <w:rPr>
                <w:rFonts w:ascii="Arial" w:hAnsi="Arial" w:cs="Arial"/>
                <w:iCs/>
              </w:rPr>
              <w:t>kemud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Description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Material Code ya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input</w:t>
            </w:r>
            <w:proofErr w:type="spellEnd"/>
            <w:r>
              <w:rPr>
                <w:rFonts w:ascii="Arial" w:hAnsi="Arial" w:cs="Arial"/>
                <w:iCs/>
              </w:rPr>
              <w:t xml:space="preserve">.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d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lu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daftar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d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SCM.</w:t>
            </w:r>
          </w:p>
          <w:p w14:paraId="7079AA9A" w14:textId="77777777" w:rsidR="00347934" w:rsidRPr="007D5670" w:rsidRDefault="00347934" w:rsidP="0034793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20"/>
              <w:rPr>
                <w:rFonts w:ascii="Arial" w:hAnsi="Arial" w:cs="Arial"/>
                <w:iCs/>
              </w:rPr>
            </w:pPr>
          </w:p>
          <w:p w14:paraId="444D6316" w14:textId="468CB08F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Input </w:t>
            </w:r>
            <w:proofErr w:type="spellStart"/>
            <w:r>
              <w:rPr>
                <w:rFonts w:ascii="Arial" w:hAnsi="Arial" w:cs="Arial"/>
                <w:iCs/>
              </w:rPr>
              <w:t>kuantiti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butuhkan</w:t>
            </w:r>
            <w:proofErr w:type="spellEnd"/>
          </w:p>
          <w:p w14:paraId="43A16A9A" w14:textId="77777777" w:rsidR="00347934" w:rsidRDefault="00347934" w:rsidP="0034793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97B59F3" w14:textId="2EFD5F2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73600" behindDoc="0" locked="0" layoutInCell="1" allowOverlap="1" wp14:anchorId="0A73A32D" wp14:editId="2F984951">
                  <wp:simplePos x="0" y="0"/>
                  <wp:positionH relativeFrom="column">
                    <wp:posOffset>203321</wp:posOffset>
                  </wp:positionH>
                  <wp:positionV relativeFrom="paragraph">
                    <wp:posOffset>48871</wp:posOffset>
                  </wp:positionV>
                  <wp:extent cx="6987396" cy="681082"/>
                  <wp:effectExtent l="0" t="0" r="4445" b="5080"/>
                  <wp:wrapNone/>
                  <wp:docPr id="1560007133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0007133" name="Picture 1560007133"/>
                          <pic:cNvPicPr/>
                        </pic:nvPicPr>
                        <pic:blipFill rotWithShape="1"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2059" r="23972" b="5475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3965" cy="6865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50F11B5F" w14:textId="27D1D2C4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A9B1494" w14:textId="1E5E292E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6FD7874F" wp14:editId="17F27A71">
                      <wp:simplePos x="0" y="0"/>
                      <wp:positionH relativeFrom="column">
                        <wp:posOffset>4798563</wp:posOffset>
                      </wp:positionH>
                      <wp:positionV relativeFrom="paragraph">
                        <wp:posOffset>19792</wp:posOffset>
                      </wp:positionV>
                      <wp:extent cx="450077" cy="227440"/>
                      <wp:effectExtent l="19050" t="19050" r="26670" b="20320"/>
                      <wp:wrapNone/>
                      <wp:docPr id="1664196229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50077" cy="22744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3972AE0" id="Oval 9" o:spid="_x0000_s1026" style="position:absolute;margin-left:377.85pt;margin-top:1.55pt;width:35.45pt;height:17.9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" filled="f" strokecolor="#c0504d [3205]" strokeweight="3pt"/>
                  </w:pict>
                </mc:Fallback>
              </mc:AlternateContent>
            </w:r>
          </w:p>
          <w:p w14:paraId="0529A51C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DC89609" w14:textId="2EDD8A7F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7DF273E" w14:textId="21637752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lompok</w:t>
            </w:r>
            <w:proofErr w:type="spellEnd"/>
            <w:r>
              <w:rPr>
                <w:rFonts w:ascii="Arial" w:hAnsi="Arial" w:cs="Arial"/>
                <w:iCs/>
              </w:rPr>
              <w:t xml:space="preserve"> routing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jenis produk</w:t>
            </w:r>
          </w:p>
          <w:p w14:paraId="5B3BE84E" w14:textId="34555EC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75D87D83" w14:textId="6E160D1B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74624" behindDoc="0" locked="0" layoutInCell="1" allowOverlap="1" wp14:anchorId="26C54CB4" wp14:editId="5F3DF4E0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23022</wp:posOffset>
                  </wp:positionV>
                  <wp:extent cx="6943061" cy="2138566"/>
                  <wp:effectExtent l="0" t="0" r="0" b="0"/>
                  <wp:wrapNone/>
                  <wp:docPr id="560349106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0349106" name="Picture 560349106"/>
                          <pic:cNvPicPr/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" t="18054" r="417" b="2739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43061" cy="21385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2E3938FD" w14:textId="087E57A0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30B6CFBE" wp14:editId="2118FC39">
                      <wp:simplePos x="0" y="0"/>
                      <wp:positionH relativeFrom="column">
                        <wp:posOffset>282755</wp:posOffset>
                      </wp:positionH>
                      <wp:positionV relativeFrom="paragraph">
                        <wp:posOffset>142108</wp:posOffset>
                      </wp:positionV>
                      <wp:extent cx="817712" cy="227440"/>
                      <wp:effectExtent l="19050" t="19050" r="20955" b="20320"/>
                      <wp:wrapNone/>
                      <wp:docPr id="1533135567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17712" cy="22744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8EBEA14" id="Oval 9" o:spid="_x0000_s1026" style="position:absolute;margin-left:22.25pt;margin-top:11.2pt;width:64.4pt;height:17.9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" filled="f" strokecolor="#c0504d [3205]" strokeweight="3pt"/>
                  </w:pict>
                </mc:Fallback>
              </mc:AlternateContent>
            </w:r>
          </w:p>
          <w:p w14:paraId="57195A31" w14:textId="593F57BF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17C97DB" w14:textId="534C4446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D918BB3" w14:textId="346ECDA6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D9A0315" w14:textId="5C989F53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3C2B387" w14:textId="232968D1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C6A5335" w14:textId="3FA989D3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0348D6FB" w14:textId="737741EC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794A31C1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1F193CC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394EA2FA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5BE146E1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15830706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E1A0438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50"/>
              <w:rPr>
                <w:rFonts w:ascii="Arial" w:hAnsi="Arial" w:cs="Arial"/>
                <w:iCs/>
              </w:rPr>
            </w:pPr>
          </w:p>
          <w:p w14:paraId="4EF05517" w14:textId="08351700" w:rsidR="007D5670" w:rsidRDefault="007D5670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49C3E669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A30569F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2E10142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D434AE0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374F638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15900EE" w14:textId="77777777" w:rsidR="00347934" w:rsidRDefault="00347934" w:rsidP="006972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6F17712" w14:textId="4688165E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menu “save”</w:t>
            </w:r>
            <w:r w:rsidR="007D567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D5670">
              <w:rPr>
                <w:rFonts w:ascii="Arial" w:hAnsi="Arial" w:cs="Arial"/>
                <w:iCs/>
              </w:rPr>
              <w:t>sampai</w:t>
            </w:r>
            <w:proofErr w:type="spellEnd"/>
            <w:r w:rsidR="007D567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D5670">
              <w:rPr>
                <w:rFonts w:ascii="Arial" w:hAnsi="Arial" w:cs="Arial"/>
                <w:iCs/>
              </w:rPr>
              <w:t>muncul</w:t>
            </w:r>
            <w:proofErr w:type="spellEnd"/>
            <w:r w:rsidR="007D5670">
              <w:rPr>
                <w:rFonts w:ascii="Arial" w:hAnsi="Arial" w:cs="Arial"/>
                <w:iCs/>
              </w:rPr>
              <w:t xml:space="preserve"> notifikasi </w:t>
            </w:r>
            <w:proofErr w:type="spellStart"/>
            <w:r w:rsidR="007D5670">
              <w:rPr>
                <w:rFonts w:ascii="Arial" w:hAnsi="Arial" w:cs="Arial"/>
                <w:iCs/>
              </w:rPr>
              <w:t>simpan</w:t>
            </w:r>
            <w:proofErr w:type="spellEnd"/>
            <w:r w:rsidR="007D567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D5670">
              <w:rPr>
                <w:rFonts w:ascii="Arial" w:hAnsi="Arial" w:cs="Arial"/>
                <w:iCs/>
              </w:rPr>
              <w:t>sukses</w:t>
            </w:r>
            <w:proofErr w:type="spellEnd"/>
            <w:r w:rsidR="007D5670">
              <w:rPr>
                <w:rFonts w:ascii="Arial" w:hAnsi="Arial" w:cs="Arial"/>
                <w:iCs/>
              </w:rPr>
              <w:t>.</w:t>
            </w:r>
          </w:p>
          <w:p w14:paraId="1A0D7C0B" w14:textId="6DCEE704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6BCE6FEC" wp14:editId="3FDEDB9B">
                      <wp:simplePos x="0" y="0"/>
                      <wp:positionH relativeFrom="column">
                        <wp:posOffset>386273</wp:posOffset>
                      </wp:positionH>
                      <wp:positionV relativeFrom="paragraph">
                        <wp:posOffset>150304</wp:posOffset>
                      </wp:positionV>
                      <wp:extent cx="403644" cy="179358"/>
                      <wp:effectExtent l="19050" t="19050" r="15875" b="11430"/>
                      <wp:wrapNone/>
                      <wp:docPr id="156183764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3644" cy="179358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65084CD5" id="Oval 9" o:spid="_x0000_s1026" style="position:absolute;margin-left:30.4pt;margin-top:11.85pt;width:31.8pt;height:14.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" filled="f" strokecolor="#c0504d [3205]" strokeweight="3pt"/>
                  </w:pict>
                </mc:Fallback>
              </mc:AlternateContent>
            </w: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75648" behindDoc="0" locked="0" layoutInCell="1" allowOverlap="1" wp14:anchorId="3525C025" wp14:editId="48E283B0">
                  <wp:simplePos x="0" y="0"/>
                  <wp:positionH relativeFrom="column">
                    <wp:posOffset>382094</wp:posOffset>
                  </wp:positionH>
                  <wp:positionV relativeFrom="paragraph">
                    <wp:posOffset>132145</wp:posOffset>
                  </wp:positionV>
                  <wp:extent cx="6637283" cy="2248603"/>
                  <wp:effectExtent l="0" t="0" r="0" b="0"/>
                  <wp:wrapNone/>
                  <wp:docPr id="2138731835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38731835" name="Picture 2138731835"/>
                          <pic:cNvPicPr/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669" t="1547" r="35" b="353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47350" cy="225201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66EC6773" w14:textId="469DC8B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EC0AEBC" w14:textId="099BC4DF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992E5E8" w14:textId="4216319F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A57B10A" w14:textId="394BECD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D515346" w14:textId="55DB81F3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05FBCA79" w14:textId="5668CBC9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851D182" w14:textId="4F69F0E8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3D076FF" w14:textId="0A21868B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4E16182" w14:textId="4144EEF6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DDB6705" w14:textId="52A5A970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8DF156B" w14:textId="2A4924E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444DE7E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20077C7" w14:textId="1A79B02C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54E9E93" w14:textId="2FD4611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2871EFEB" w14:textId="77777777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imp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uncul</w:t>
            </w:r>
            <w:proofErr w:type="spellEnd"/>
            <w:r>
              <w:rPr>
                <w:rFonts w:ascii="Arial" w:hAnsi="Arial" w:cs="Arial"/>
                <w:iCs/>
              </w:rPr>
              <w:t xml:space="preserve"> ID</w:t>
            </w:r>
          </w:p>
          <w:p w14:paraId="360DBFF2" w14:textId="1AB950A4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menu “Upload BOM” </w:t>
            </w:r>
            <w:proofErr w:type="spellStart"/>
            <w:r w:rsidR="000A60DA">
              <w:rPr>
                <w:rFonts w:ascii="Arial" w:hAnsi="Arial" w:cs="Arial"/>
                <w:iCs/>
              </w:rPr>
              <w:t>sampai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ada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notifikasi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berhasil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upload </w:t>
            </w:r>
            <w:r>
              <w:rPr>
                <w:rFonts w:ascii="Arial" w:hAnsi="Arial" w:cs="Arial"/>
                <w:iCs/>
              </w:rPr>
              <w:t xml:space="preserve">agar </w:t>
            </w:r>
            <w:proofErr w:type="spellStart"/>
            <w:r>
              <w:rPr>
                <w:rFonts w:ascii="Arial" w:hAnsi="Arial" w:cs="Arial"/>
                <w:iCs/>
              </w:rPr>
              <w:t>terupload</w:t>
            </w:r>
            <w:proofErr w:type="spellEnd"/>
            <w:r>
              <w:rPr>
                <w:rFonts w:ascii="Arial" w:hAnsi="Arial" w:cs="Arial"/>
                <w:iCs/>
              </w:rPr>
              <w:t xml:space="preserve"> di SAP</w:t>
            </w:r>
          </w:p>
          <w:p w14:paraId="3FAF01E8" w14:textId="7D5834CC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6F25E348" wp14:editId="3CBFE37A">
                      <wp:simplePos x="0" y="0"/>
                      <wp:positionH relativeFrom="column">
                        <wp:posOffset>1524958</wp:posOffset>
                      </wp:positionH>
                      <wp:positionV relativeFrom="paragraph">
                        <wp:posOffset>121405</wp:posOffset>
                      </wp:positionV>
                      <wp:extent cx="576173" cy="196610"/>
                      <wp:effectExtent l="19050" t="19050" r="14605" b="13335"/>
                      <wp:wrapNone/>
                      <wp:docPr id="1289286027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6173" cy="196610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A46C471" id="Oval 9" o:spid="_x0000_s1026" style="position:absolute;margin-left:120.1pt;margin-top:9.55pt;width:45.35pt;height:15.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" filled="f" strokecolor="#c0504d [3205]" strokeweight="3pt"/>
                  </w:pict>
                </mc:Fallback>
              </mc:AlternateContent>
            </w: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85888" behindDoc="0" locked="0" layoutInCell="1" allowOverlap="1" wp14:anchorId="5D515684" wp14:editId="3E25C2FD">
                  <wp:simplePos x="0" y="0"/>
                  <wp:positionH relativeFrom="column">
                    <wp:posOffset>419529</wp:posOffset>
                  </wp:positionH>
                  <wp:positionV relativeFrom="paragraph">
                    <wp:posOffset>58947</wp:posOffset>
                  </wp:positionV>
                  <wp:extent cx="6064370" cy="2208961"/>
                  <wp:effectExtent l="0" t="0" r="0" b="1270"/>
                  <wp:wrapNone/>
                  <wp:docPr id="2145480817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5480817" name="Picture 2145480817"/>
                          <pic:cNvPicPr/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521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64370" cy="22089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66B4849E" w14:textId="79AEBDCA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D600D9C" w14:textId="350A0090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82AB79C" w14:textId="0829743E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E80A028" w14:textId="733DD20D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5F04863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033FA0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20B378B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39B628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A286EFC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F1E0F8E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2D572ED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62B3262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795E1B3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3940206C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CE5A6DA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8897BE2" w14:textId="55BF86C9" w:rsidR="0001709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ilih</w:t>
            </w:r>
            <w:proofErr w:type="spellEnd"/>
            <w:r>
              <w:rPr>
                <w:rFonts w:ascii="Arial" w:hAnsi="Arial" w:cs="Arial"/>
                <w:iCs/>
              </w:rPr>
              <w:t xml:space="preserve"> menu “Upload routing” </w:t>
            </w:r>
            <w:proofErr w:type="spellStart"/>
            <w:r w:rsidR="000A60DA">
              <w:rPr>
                <w:rFonts w:ascii="Arial" w:hAnsi="Arial" w:cs="Arial"/>
                <w:iCs/>
              </w:rPr>
              <w:t>sampai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ada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notifikasi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A60DA">
              <w:rPr>
                <w:rFonts w:ascii="Arial" w:hAnsi="Arial" w:cs="Arial"/>
                <w:iCs/>
              </w:rPr>
              <w:t>berhasil</w:t>
            </w:r>
            <w:proofErr w:type="spellEnd"/>
            <w:r w:rsidR="000A60DA">
              <w:rPr>
                <w:rFonts w:ascii="Arial" w:hAnsi="Arial" w:cs="Arial"/>
                <w:iCs/>
              </w:rPr>
              <w:t xml:space="preserve"> upload </w:t>
            </w:r>
            <w:r>
              <w:rPr>
                <w:rFonts w:ascii="Arial" w:hAnsi="Arial" w:cs="Arial"/>
                <w:iCs/>
              </w:rPr>
              <w:t xml:space="preserve">agar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akses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Produksi</w:t>
            </w:r>
            <w:proofErr w:type="spellEnd"/>
            <w:r>
              <w:rPr>
                <w:rFonts w:ascii="Arial" w:hAnsi="Arial" w:cs="Arial"/>
                <w:iCs/>
              </w:rPr>
              <w:t>, Accounting.</w:t>
            </w:r>
          </w:p>
          <w:p w14:paraId="41FAF059" w14:textId="4F53BA34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60E9A565" wp14:editId="51B805BC">
                      <wp:simplePos x="0" y="0"/>
                      <wp:positionH relativeFrom="column">
                        <wp:posOffset>2318589</wp:posOffset>
                      </wp:positionH>
                      <wp:positionV relativeFrom="paragraph">
                        <wp:posOffset>137794</wp:posOffset>
                      </wp:positionV>
                      <wp:extent cx="653810" cy="205237"/>
                      <wp:effectExtent l="19050" t="19050" r="13335" b="23495"/>
                      <wp:wrapNone/>
                      <wp:docPr id="1187980951" name="Oval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53810" cy="205237"/>
                              </a:xfrm>
                              <a:prstGeom prst="ellipse">
                                <a:avLst/>
                              </a:prstGeom>
                              <a:noFill/>
                              <a:ln w="38100" cap="flat" cmpd="sng" algn="ctr">
                                <a:solidFill>
                                  <a:schemeClr val="accent2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accent2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4852D2B" id="Oval 9" o:spid="_x0000_s1026" style="position:absolute;margin-left:182.55pt;margin-top:10.85pt;width:51.5pt;height:16.1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" filled="f" strokecolor="#c0504d [3205]" strokeweight="3pt"/>
                  </w:pict>
                </mc:Fallback>
              </mc:AlternateContent>
            </w:r>
            <w:r>
              <w:rPr>
                <w:rFonts w:ascii="Arial" w:hAnsi="Arial" w:cs="Arial"/>
                <w:iCs/>
                <w:noProof/>
              </w:rPr>
              <w:drawing>
                <wp:anchor distT="0" distB="0" distL="114300" distR="114300" simplePos="0" relativeHeight="251682816" behindDoc="0" locked="0" layoutInCell="1" allowOverlap="1" wp14:anchorId="34E0ED83" wp14:editId="5ACB9A3A">
                  <wp:simplePos x="0" y="0"/>
                  <wp:positionH relativeFrom="column">
                    <wp:posOffset>762371</wp:posOffset>
                  </wp:positionH>
                  <wp:positionV relativeFrom="paragraph">
                    <wp:posOffset>80454</wp:posOffset>
                  </wp:positionV>
                  <wp:extent cx="5851220" cy="2096219"/>
                  <wp:effectExtent l="0" t="0" r="0" b="0"/>
                  <wp:wrapNone/>
                  <wp:docPr id="458688674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8688674" name="Picture 458688674"/>
                          <pic:cNvPicPr/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61" b="3601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51220" cy="20962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BD40572" w14:textId="52DD7BA6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89D2226" w14:textId="532B3444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37F77A58" w14:textId="692ABAD0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7A9A856C" w14:textId="6566F442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5D5A4D3E" w14:textId="7C342898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26769C5D" w14:textId="6B6E0A40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11E07C64" w14:textId="77777777" w:rsidR="000A60DA" w:rsidRDefault="000A60DA" w:rsidP="000A60DA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40"/>
              <w:rPr>
                <w:rFonts w:ascii="Arial" w:hAnsi="Arial" w:cs="Arial"/>
                <w:iCs/>
              </w:rPr>
            </w:pPr>
          </w:p>
          <w:p w14:paraId="4F8C0D88" w14:textId="0D7C8618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0CAB9F4" w14:textId="667BD358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18E43A7E" w14:textId="2CEA8EC0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790C8D40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DF02C7A" w14:textId="1A1A4EAB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6B90D026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43A9EDF1" w14:textId="77777777" w:rsidR="007D5670" w:rsidRDefault="007D5670" w:rsidP="007D5670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rFonts w:ascii="Arial" w:hAnsi="Arial" w:cs="Arial"/>
                <w:iCs/>
              </w:rPr>
            </w:pPr>
          </w:p>
          <w:p w14:paraId="5D626631" w14:textId="09E2D949" w:rsidR="0001709A" w:rsidRPr="00EE371A" w:rsidRDefault="0001709A" w:rsidP="00D2287C">
            <w:pPr>
              <w:pStyle w:val="TableParagraph"/>
              <w:numPr>
                <w:ilvl w:val="2"/>
                <w:numId w:val="2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2F73E85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0D2D6448" w14:textId="77777777" w:rsidR="0001709A" w:rsidRDefault="0001709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16CE6C4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69DDB80B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52C82A" w14:textId="77777777" w:rsidR="0001709A" w:rsidRDefault="0001709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6D5C168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31699DEE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DC838F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15AFE576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02918C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9D39BF" w14:textId="77777777" w:rsidR="0001709A" w:rsidRDefault="0001709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B128CFF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DBD5398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D919C19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F2AA73A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78E2C0C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FC0AE67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BD6CEF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D6E2C6D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D69937C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48D4BD4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8AA3824" w14:textId="77777777" w:rsidR="000A60DA" w:rsidRDefault="000A60D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3BD1FD6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Manager R&amp;D</w:t>
            </w:r>
          </w:p>
          <w:p w14:paraId="697B5192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AF53F68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roduct Analyst</w:t>
            </w:r>
          </w:p>
          <w:p w14:paraId="7A2C2ABC" w14:textId="77777777" w:rsidR="0001709A" w:rsidRDefault="0001709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B706E21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&amp; Manager R&amp;D</w:t>
            </w:r>
          </w:p>
          <w:p w14:paraId="4542A704" w14:textId="77777777" w:rsidR="0001709A" w:rsidRDefault="0001709A" w:rsidP="000A60D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90E3080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Product Analyst </w:t>
            </w:r>
          </w:p>
          <w:p w14:paraId="2067757E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133831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5F8C56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97A599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B896B5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C7A5319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D2F2DE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BC3A8A" w14:textId="77777777" w:rsidR="0001709A" w:rsidRDefault="0001709A" w:rsidP="0001709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1E9EC4" w14:textId="77777777" w:rsidR="0001709A" w:rsidRPr="0001709A" w:rsidRDefault="0001709A" w:rsidP="0001709A"/>
        </w:tc>
        <w:tc>
          <w:tcPr>
            <w:tcW w:w="189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57BDAEDA" w14:textId="77777777" w:rsidR="0001709A" w:rsidRPr="00B90F67" w:rsidRDefault="0001709A" w:rsidP="0001709A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78F5076C" w14:textId="2F80CEFC" w:rsidR="0001527A" w:rsidRDefault="0001527A" w:rsidP="0001527A">
      <w:pPr>
        <w:widowControl/>
        <w:suppressAutoHyphens/>
        <w:autoSpaceDE/>
        <w:autoSpaceDN/>
        <w:jc w:val="both"/>
        <w:sectPr w:rsidR="0001527A" w:rsidSect="00AA48C8">
          <w:headerReference w:type="default" r:id="rId31"/>
          <w:headerReference w:type="first" r:id="rId32"/>
          <w:pgSz w:w="16838" w:h="11906" w:orient="landscape" w:code="9"/>
          <w:pgMar w:top="1418" w:right="2410" w:bottom="1416" w:left="1300" w:header="288" w:footer="1035" w:gutter="0"/>
          <w:cols w:space="720"/>
          <w:titlePg/>
          <w:docGrid w:linePitch="299"/>
        </w:sectPr>
      </w:pPr>
    </w:p>
    <w:p w14:paraId="37588232" w14:textId="11D8755B" w:rsidR="006104B3" w:rsidRDefault="006104B3" w:rsidP="0001527A">
      <w:pPr>
        <w:widowControl/>
        <w:suppressAutoHyphens/>
        <w:autoSpaceDE/>
        <w:autoSpaceDN/>
        <w:jc w:val="both"/>
      </w:pPr>
    </w:p>
    <w:p w14:paraId="77D6450D" w14:textId="59915436" w:rsidR="006477E2" w:rsidRPr="00180899" w:rsidRDefault="001A0CF0" w:rsidP="00D2287C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</w:pPr>
      <w:r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26231D42" w14:textId="727BAA47" w:rsidR="00180899" w:rsidRDefault="00180899" w:rsidP="00D2287C">
      <w:pPr>
        <w:pStyle w:val="ListParagraph"/>
        <w:widowControl/>
        <w:numPr>
          <w:ilvl w:val="1"/>
          <w:numId w:val="26"/>
        </w:numPr>
        <w:suppressAutoHyphens/>
        <w:autoSpaceDE/>
        <w:autoSpaceDN/>
        <w:ind w:left="990" w:hanging="540"/>
        <w:jc w:val="both"/>
      </w:pPr>
      <w:r>
        <w:t xml:space="preserve">Bill of Material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ubah</w:t>
      </w:r>
      <w:proofErr w:type="spellEnd"/>
      <w:r>
        <w:t xml:space="preserve"> </w:t>
      </w:r>
      <w:proofErr w:type="spellStart"/>
      <w:r>
        <w:t>sewaktu-waktu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nyesua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isian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Komponen</w:t>
      </w:r>
      <w:proofErr w:type="spellEnd"/>
    </w:p>
    <w:p w14:paraId="7A0E9F62" w14:textId="4658E383" w:rsidR="00180899" w:rsidRDefault="00180899" w:rsidP="00D2287C">
      <w:pPr>
        <w:pStyle w:val="ListParagraph"/>
        <w:widowControl/>
        <w:numPr>
          <w:ilvl w:val="1"/>
          <w:numId w:val="26"/>
        </w:numPr>
        <w:suppressAutoHyphens/>
        <w:autoSpaceDE/>
        <w:autoSpaceDN/>
        <w:ind w:left="990" w:hanging="540"/>
        <w:jc w:val="both"/>
      </w:pPr>
      <w:proofErr w:type="spellStart"/>
      <w:r>
        <w:t>Perubah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yang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isian</w:t>
      </w:r>
      <w:proofErr w:type="spellEnd"/>
      <w:r>
        <w:t xml:space="preserve"> pada Bill of Material,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sert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Keputusan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anajemen</w:t>
      </w:r>
      <w:proofErr w:type="spellEnd"/>
      <w:r>
        <w:t xml:space="preserve"> dan </w:t>
      </w:r>
      <w:proofErr w:type="spellStart"/>
      <w:r>
        <w:t>atau</w:t>
      </w:r>
      <w:proofErr w:type="spellEnd"/>
      <w:r>
        <w:t xml:space="preserve"> dept. R&amp;D, </w:t>
      </w:r>
      <w:proofErr w:type="spellStart"/>
      <w:r>
        <w:t>disertakan</w:t>
      </w:r>
      <w:proofErr w:type="spellEnd"/>
      <w:r>
        <w:t xml:space="preserve"> oleh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penyertaan</w:t>
      </w:r>
      <w:proofErr w:type="spellEnd"/>
      <w:r>
        <w:t xml:space="preserve"> dan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lain yang </w:t>
      </w:r>
      <w:proofErr w:type="spellStart"/>
      <w:r>
        <w:t>menyata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berubah</w:t>
      </w:r>
      <w:proofErr w:type="spellEnd"/>
      <w:r>
        <w:t xml:space="preserve"> yang </w:t>
      </w:r>
      <w:proofErr w:type="spellStart"/>
      <w:r>
        <w:t>divalidasi</w:t>
      </w:r>
      <w:proofErr w:type="spellEnd"/>
      <w:r>
        <w:t xml:space="preserve"> oleh </w:t>
      </w:r>
      <w:proofErr w:type="spellStart"/>
      <w:r>
        <w:t>Manajemen</w:t>
      </w:r>
      <w:proofErr w:type="spellEnd"/>
      <w:r>
        <w:t xml:space="preserve"> dan </w:t>
      </w:r>
      <w:proofErr w:type="spellStart"/>
      <w:r>
        <w:t>atau</w:t>
      </w:r>
      <w:proofErr w:type="spellEnd"/>
      <w:r>
        <w:t xml:space="preserve"> dept. R&amp;D.</w:t>
      </w:r>
    </w:p>
    <w:p w14:paraId="15EB16E6" w14:textId="0B2D7728" w:rsidR="004929B1" w:rsidRDefault="004929B1" w:rsidP="00D2287C">
      <w:pPr>
        <w:pStyle w:val="ListParagraph"/>
        <w:widowControl/>
        <w:numPr>
          <w:ilvl w:val="1"/>
          <w:numId w:val="26"/>
        </w:numPr>
        <w:suppressAutoHyphens/>
        <w:autoSpaceDE/>
        <w:autoSpaceDN/>
        <w:ind w:left="990" w:hanging="540"/>
        <w:jc w:val="both"/>
      </w:pPr>
      <w:proofErr w:type="spellStart"/>
      <w:r>
        <w:t>Apabila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bedaan</w:t>
      </w:r>
      <w:proofErr w:type="spellEnd"/>
      <w:r>
        <w:t xml:space="preserve"> model pada </w:t>
      </w:r>
      <w:proofErr w:type="spellStart"/>
      <w:r>
        <w:t>produk</w:t>
      </w:r>
      <w:proofErr w:type="spellEnd"/>
      <w:r>
        <w:t xml:space="preserve"> (Sablon/</w:t>
      </w:r>
      <w:proofErr w:type="spellStart"/>
      <w:r>
        <w:t>Bordir</w:t>
      </w:r>
      <w:proofErr w:type="spellEnd"/>
      <w:r w:rsidR="001107A8">
        <w:t>/</w:t>
      </w:r>
      <w:proofErr w:type="spellStart"/>
      <w:r w:rsidR="001107A8">
        <w:t>Lainnya</w:t>
      </w:r>
      <w:proofErr w:type="spellEnd"/>
      <w:r>
        <w:t xml:space="preserve">)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kan</w:t>
      </w:r>
      <w:proofErr w:type="spellEnd"/>
      <w:r>
        <w:t xml:space="preserve"> alternative Bill of Material pada CIS/SAP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setujuan</w:t>
      </w:r>
      <w:proofErr w:type="spellEnd"/>
      <w:r>
        <w:t xml:space="preserve"> Manager R&amp;D.</w:t>
      </w:r>
    </w:p>
    <w:p w14:paraId="420123D5" w14:textId="78F9FA4C" w:rsidR="004A024A" w:rsidRPr="006477E2" w:rsidRDefault="004929B1" w:rsidP="004D28FF">
      <w:pPr>
        <w:widowControl/>
        <w:suppressAutoHyphens/>
        <w:autoSpaceDE/>
        <w:autoSpaceDN/>
        <w:jc w:val="both"/>
      </w:pPr>
      <w:r>
        <w:t xml:space="preserve"> </w:t>
      </w:r>
    </w:p>
    <w:p w14:paraId="5E9C2502" w14:textId="718F49F5" w:rsidR="006477E2" w:rsidRDefault="001A0CF0" w:rsidP="00D2287C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29039A18" w14:textId="268940A8" w:rsidR="004A024A" w:rsidRPr="00155ACA" w:rsidRDefault="004A024A" w:rsidP="00155ACA">
      <w:pPr>
        <w:pStyle w:val="ListParagraph"/>
        <w:widowControl/>
        <w:numPr>
          <w:ilvl w:val="0"/>
          <w:numId w:val="25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D2287C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02607EF8" w14:textId="77777777" w:rsidR="00180899" w:rsidRPr="00180899" w:rsidRDefault="00180899" w:rsidP="00180899">
      <w:pPr>
        <w:pStyle w:val="ListParagraph"/>
        <w:rPr>
          <w:b/>
          <w:bCs/>
        </w:rPr>
      </w:pPr>
    </w:p>
    <w:p w14:paraId="1168F3DF" w14:textId="0585DFF9" w:rsidR="00180899" w:rsidRPr="00513053" w:rsidRDefault="00180899" w:rsidP="00D2287C">
      <w:pPr>
        <w:pStyle w:val="ListParagraph"/>
        <w:widowControl/>
        <w:numPr>
          <w:ilvl w:val="1"/>
          <w:numId w:val="26"/>
        </w:numPr>
        <w:suppressAutoHyphens/>
        <w:autoSpaceDE/>
        <w:autoSpaceDN/>
        <w:ind w:left="900" w:hanging="540"/>
        <w:jc w:val="both"/>
        <w:rPr>
          <w:b/>
          <w:bCs/>
        </w:rPr>
      </w:pPr>
      <w:proofErr w:type="spellStart"/>
      <w:r>
        <w:t>Dokumen</w:t>
      </w:r>
      <w:proofErr w:type="spellEnd"/>
      <w:r>
        <w:t xml:space="preserve"> Bill of Material</w:t>
      </w:r>
    </w:p>
    <w:p w14:paraId="75FFCB52" w14:textId="076488D2" w:rsidR="00180899" w:rsidRDefault="00513053" w:rsidP="00D2287C">
      <w:pPr>
        <w:pStyle w:val="ListParagraph"/>
        <w:widowControl/>
        <w:numPr>
          <w:ilvl w:val="1"/>
          <w:numId w:val="26"/>
        </w:numPr>
        <w:suppressAutoHyphens/>
        <w:autoSpaceDE/>
        <w:autoSpaceDN/>
        <w:ind w:left="900" w:hanging="540"/>
        <w:jc w:val="both"/>
        <w:rPr>
          <w:b/>
          <w:bCs/>
        </w:rPr>
      </w:pPr>
      <w:proofErr w:type="spellStart"/>
      <w:r>
        <w:rPr>
          <w:rFonts w:cs="Arial"/>
        </w:rPr>
        <w:t>Formuli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aj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bahan</w:t>
      </w:r>
      <w:proofErr w:type="spellEnd"/>
      <w:r>
        <w:rPr>
          <w:rFonts w:cs="Arial"/>
        </w:rPr>
        <w:t xml:space="preserve"> Spesifikasi/</w:t>
      </w:r>
      <w:proofErr w:type="spellStart"/>
      <w:r>
        <w:rPr>
          <w:rFonts w:cs="Arial"/>
        </w:rPr>
        <w:t>Komponen</w:t>
      </w:r>
      <w:proofErr w:type="spellEnd"/>
      <w:r>
        <w:rPr>
          <w:rFonts w:cs="Arial"/>
        </w:rPr>
        <w:t>/Proses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D2287C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B30E908" w14:textId="77777777" w:rsidR="004D28FF" w:rsidRDefault="004D28FF" w:rsidP="00D2287C">
      <w:pPr>
        <w:widowControl/>
        <w:numPr>
          <w:ilvl w:val="1"/>
          <w:numId w:val="26"/>
        </w:numPr>
        <w:tabs>
          <w:tab w:val="left" w:pos="270"/>
        </w:tabs>
        <w:suppressAutoHyphens/>
        <w:autoSpaceDE/>
        <w:autoSpaceDN/>
        <w:ind w:left="900" w:hanging="630"/>
        <w:jc w:val="both"/>
        <w:rPr>
          <w:rFonts w:cs="Arial"/>
        </w:rPr>
      </w:pPr>
      <w:r>
        <w:rPr>
          <w:rFonts w:cs="Arial"/>
        </w:rPr>
        <w:t xml:space="preserve">ISO 9001:2015 8.3.4 </w:t>
      </w:r>
      <w:r>
        <w:rPr>
          <w:rFonts w:cs="Arial"/>
          <w:i/>
        </w:rPr>
        <w:t>“</w:t>
      </w:r>
      <w:proofErr w:type="spellStart"/>
      <w:r>
        <w:rPr>
          <w:rFonts w:cs="Arial"/>
          <w:i/>
        </w:rPr>
        <w:t>Keluaran</w:t>
      </w:r>
      <w:proofErr w:type="spellEnd"/>
      <w:r>
        <w:rPr>
          <w:rFonts w:cs="Arial"/>
          <w:i/>
        </w:rPr>
        <w:t xml:space="preserve"> </w:t>
      </w:r>
      <w:proofErr w:type="spellStart"/>
      <w:r>
        <w:rPr>
          <w:rFonts w:cs="Arial"/>
          <w:i/>
        </w:rPr>
        <w:t>Perancangan</w:t>
      </w:r>
      <w:proofErr w:type="spellEnd"/>
      <w:r>
        <w:rPr>
          <w:rFonts w:cs="Arial"/>
          <w:i/>
        </w:rPr>
        <w:t xml:space="preserve"> &amp; </w:t>
      </w:r>
      <w:proofErr w:type="spellStart"/>
      <w:r>
        <w:rPr>
          <w:rFonts w:cs="Arial"/>
          <w:i/>
        </w:rPr>
        <w:t>Pengembangan</w:t>
      </w:r>
      <w:proofErr w:type="spellEnd"/>
      <w:r>
        <w:rPr>
          <w:rFonts w:cs="Arial"/>
          <w:i/>
        </w:rPr>
        <w:t>”</w:t>
      </w:r>
    </w:p>
    <w:p w14:paraId="0E688F95" w14:textId="77777777" w:rsidR="004D28FF" w:rsidRDefault="004D28FF" w:rsidP="00D2287C">
      <w:pPr>
        <w:widowControl/>
        <w:numPr>
          <w:ilvl w:val="1"/>
          <w:numId w:val="26"/>
        </w:numPr>
        <w:tabs>
          <w:tab w:val="left" w:pos="270"/>
        </w:tabs>
        <w:suppressAutoHyphens/>
        <w:autoSpaceDE/>
        <w:autoSpaceDN/>
        <w:ind w:left="900" w:hanging="630"/>
        <w:jc w:val="both"/>
        <w:rPr>
          <w:rFonts w:cs="Arial"/>
          <w:iCs/>
        </w:rPr>
      </w:pPr>
      <w:r>
        <w:rPr>
          <w:rFonts w:cs="Arial"/>
          <w:iCs/>
        </w:rPr>
        <w:t xml:space="preserve">Manual </w:t>
      </w:r>
      <w:proofErr w:type="spellStart"/>
      <w:r>
        <w:rPr>
          <w:rFonts w:cs="Arial"/>
          <w:iCs/>
        </w:rPr>
        <w:t>Sistem</w:t>
      </w:r>
      <w:proofErr w:type="spellEnd"/>
      <w:r>
        <w:rPr>
          <w:rFonts w:cs="Arial"/>
          <w:iCs/>
        </w:rPr>
        <w:t xml:space="preserve"> </w:t>
      </w:r>
      <w:proofErr w:type="spellStart"/>
      <w:r>
        <w:rPr>
          <w:rFonts w:cs="Arial"/>
          <w:iCs/>
        </w:rPr>
        <w:t>Manajemen</w:t>
      </w:r>
      <w:proofErr w:type="spellEnd"/>
      <w:r>
        <w:rPr>
          <w:rFonts w:cs="Arial"/>
          <w:iCs/>
        </w:rPr>
        <w:t xml:space="preserve"> </w:t>
      </w:r>
      <w:proofErr w:type="spellStart"/>
      <w:r>
        <w:rPr>
          <w:rFonts w:cs="Arial"/>
          <w:iCs/>
        </w:rPr>
        <w:t>Terintegrasi</w:t>
      </w:r>
      <w:proofErr w:type="spellEnd"/>
      <w:r>
        <w:rPr>
          <w:rFonts w:cs="Arial"/>
          <w:iCs/>
        </w:rPr>
        <w:t xml:space="preserve"> PT. CINT.</w:t>
      </w:r>
    </w:p>
    <w:p w14:paraId="08700939" w14:textId="5C58F908" w:rsidR="004A024A" w:rsidRPr="00234651" w:rsidRDefault="004D28FF" w:rsidP="00D2287C">
      <w:pPr>
        <w:widowControl/>
        <w:numPr>
          <w:ilvl w:val="1"/>
          <w:numId w:val="26"/>
        </w:numPr>
        <w:suppressAutoHyphens/>
        <w:autoSpaceDE/>
        <w:autoSpaceDN/>
        <w:ind w:left="900" w:hanging="630"/>
      </w:pPr>
      <w:proofErr w:type="spellStart"/>
      <w:r>
        <w:rPr>
          <w:rFonts w:cs="Arial"/>
        </w:rPr>
        <w:t>Prosedur</w:t>
      </w:r>
      <w:proofErr w:type="spellEnd"/>
      <w:r>
        <w:rPr>
          <w:rFonts w:cs="Arial"/>
        </w:rPr>
        <w:t xml:space="preserve"> Perancangan Dan Pengembangan.</w:t>
      </w:r>
    </w:p>
    <w:p w14:paraId="00EF01D5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09E81EF7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6657790B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E0E733D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78509369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55490C9A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248296DB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3F1BC292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6972D621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55AD707E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0CEB3078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1A2548C4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7F212484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76BDCDDD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206E96D9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393945E9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39F260A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7F3559A8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A010E96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0885BC95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5A949467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64198365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A244F88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58B76FF7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B854600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22ECB77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7C412965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63042C62" w14:textId="77777777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65720F4" w14:textId="77777777" w:rsidR="00FA3890" w:rsidRPr="00FA3890" w:rsidRDefault="00FA3890" w:rsidP="00FA3890">
      <w:pPr>
        <w:widowControl/>
        <w:suppressAutoHyphens/>
        <w:autoSpaceDE/>
        <w:autoSpaceDN/>
        <w:jc w:val="both"/>
        <w:rPr>
          <w:b/>
          <w:bCs/>
        </w:rPr>
      </w:pPr>
      <w:r w:rsidRPr="00FA3890">
        <w:rPr>
          <w:rFonts w:cs="Arial"/>
        </w:rPr>
        <w:t xml:space="preserve">Lampiran 9.1 </w:t>
      </w:r>
      <w:proofErr w:type="spellStart"/>
      <w:r>
        <w:t>Dokumen</w:t>
      </w:r>
      <w:proofErr w:type="spellEnd"/>
      <w:r>
        <w:t xml:space="preserve"> Bill of Material</w:t>
      </w:r>
    </w:p>
    <w:p w14:paraId="364A5745" w14:textId="17980949" w:rsidR="00234651" w:rsidRDefault="00234651" w:rsidP="00234651">
      <w:pPr>
        <w:widowControl/>
        <w:suppressAutoHyphens/>
        <w:autoSpaceDE/>
        <w:autoSpaceDN/>
        <w:rPr>
          <w:rFonts w:cs="Arial"/>
        </w:rPr>
      </w:pPr>
    </w:p>
    <w:p w14:paraId="4C13BA75" w14:textId="2B798B85" w:rsidR="00234651" w:rsidRDefault="00FA3890" w:rsidP="00FA3890">
      <w:pPr>
        <w:widowControl/>
        <w:suppressAutoHyphens/>
        <w:autoSpaceDE/>
        <w:autoSpaceDN/>
        <w:ind w:hanging="720"/>
      </w:pPr>
      <w:r w:rsidRPr="00FA3890">
        <w:rPr>
          <w:noProof/>
        </w:rPr>
        <w:drawing>
          <wp:inline distT="0" distB="0" distL="0" distR="0" wp14:anchorId="4C952496" wp14:editId="4F4E74E0">
            <wp:extent cx="6968739" cy="4447641"/>
            <wp:effectExtent l="0" t="0" r="3810" b="0"/>
            <wp:docPr id="26285581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73678" cy="4450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9A4025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5E6A7010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7DA4194A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762BA054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1DB69B8E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4E04B321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5DB953D6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7E7B2921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6CBCAD23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6032BA1F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4B437A6B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2CDA6051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379E5BEE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275393FA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31E648EF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1DA4D9D4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79698206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34B2F1A5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555D5DDB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1A3FD0E4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5B979728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0B326E1B" w14:textId="6F118393" w:rsidR="00513053" w:rsidRPr="00FA3890" w:rsidRDefault="00513053" w:rsidP="00513053">
      <w:pPr>
        <w:widowControl/>
        <w:suppressAutoHyphens/>
        <w:autoSpaceDE/>
        <w:autoSpaceDN/>
        <w:jc w:val="both"/>
        <w:rPr>
          <w:b/>
          <w:bCs/>
        </w:rPr>
      </w:pPr>
      <w:r w:rsidRPr="00FA3890">
        <w:rPr>
          <w:rFonts w:cs="Arial"/>
        </w:rPr>
        <w:t>Lampiran 9.</w:t>
      </w:r>
      <w:r>
        <w:rPr>
          <w:rFonts w:cs="Arial"/>
        </w:rPr>
        <w:t xml:space="preserve">2 </w:t>
      </w:r>
      <w:proofErr w:type="spellStart"/>
      <w:r>
        <w:rPr>
          <w:rFonts w:cs="Arial"/>
        </w:rPr>
        <w:t>Formulir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ngaju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erubahan</w:t>
      </w:r>
      <w:proofErr w:type="spellEnd"/>
      <w:r>
        <w:rPr>
          <w:rFonts w:cs="Arial"/>
        </w:rPr>
        <w:t xml:space="preserve"> Spesifikasi/</w:t>
      </w:r>
      <w:proofErr w:type="spellStart"/>
      <w:r>
        <w:rPr>
          <w:rFonts w:cs="Arial"/>
        </w:rPr>
        <w:t>Komponen</w:t>
      </w:r>
      <w:proofErr w:type="spellEnd"/>
      <w:r>
        <w:rPr>
          <w:rFonts w:cs="Arial"/>
        </w:rPr>
        <w:t>/Proses</w:t>
      </w:r>
    </w:p>
    <w:p w14:paraId="3E8EE6A0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2E2AA99E" w14:textId="77777777" w:rsidR="00513053" w:rsidRDefault="00513053" w:rsidP="00FA3890">
      <w:pPr>
        <w:widowControl/>
        <w:suppressAutoHyphens/>
        <w:autoSpaceDE/>
        <w:autoSpaceDN/>
        <w:ind w:hanging="720"/>
      </w:pPr>
    </w:p>
    <w:p w14:paraId="3687FA57" w14:textId="7D021DD7" w:rsidR="00513053" w:rsidRDefault="00513053" w:rsidP="00513053">
      <w:pPr>
        <w:widowControl/>
        <w:suppressAutoHyphens/>
        <w:autoSpaceDE/>
        <w:autoSpaceDN/>
        <w:ind w:firstLine="270"/>
      </w:pPr>
      <w:r w:rsidRPr="00513053">
        <w:rPr>
          <w:noProof/>
        </w:rPr>
        <w:drawing>
          <wp:inline distT="0" distB="0" distL="0" distR="0" wp14:anchorId="6C4E1355" wp14:editId="44C4579A">
            <wp:extent cx="5760720" cy="4008120"/>
            <wp:effectExtent l="0" t="0" r="0" b="0"/>
            <wp:docPr id="1267971865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13053" w:rsidSect="00C94E89">
      <w:headerReference w:type="default" r:id="rId35"/>
      <w:headerReference w:type="first" r:id="rId3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009EB0" w14:textId="77777777" w:rsidR="00F36040" w:rsidRDefault="00F36040">
      <w:r>
        <w:separator/>
      </w:r>
    </w:p>
  </w:endnote>
  <w:endnote w:type="continuationSeparator" w:id="0">
    <w:p w14:paraId="06D2B9BD" w14:textId="77777777" w:rsidR="00F36040" w:rsidRDefault="00F360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50A1E3B" w14:textId="77777777" w:rsidR="005E4AFD" w:rsidRDefault="005E4AF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884804D" w14:textId="77777777" w:rsidR="005E4AFD" w:rsidRDefault="005E4A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5DAE9C6" w14:textId="77777777" w:rsidR="00F36040" w:rsidRDefault="00F36040">
      <w:r>
        <w:separator/>
      </w:r>
    </w:p>
  </w:footnote>
  <w:footnote w:type="continuationSeparator" w:id="0">
    <w:p w14:paraId="05C52A50" w14:textId="77777777" w:rsidR="00F36040" w:rsidRDefault="00F360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572E1E" w14:textId="77777777" w:rsidR="005E4AFD" w:rsidRDefault="005E4AF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BF33E1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2034899989" name="Picture 2034899989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1DA9A1A7" w14:textId="77777777" w:rsidR="00252FF9" w:rsidRDefault="002E5516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070AC46F" w14:textId="55D71B90" w:rsidR="009B10F9" w:rsidRPr="001A619F" w:rsidRDefault="009B10F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BILL OF MATERIAL (BOM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9738C48" w:rsidR="00252FF9" w:rsidRPr="00C94E89" w:rsidRDefault="00317E4E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R&amp;D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0D99114" w:rsidR="00C94E89" w:rsidRPr="00C94E89" w:rsidRDefault="00317E4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54BF60C6" w:rsidR="00C94E89" w:rsidRPr="00C94E89" w:rsidRDefault="00317E4E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anager R&amp;D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20DE5C2D" w:rsidR="00C94E89" w:rsidRPr="00C94E89" w:rsidRDefault="00375216" w:rsidP="00317E4E">
                                <w:pPr>
                                  <w:pStyle w:val="TableParagraph"/>
                                  <w:tabs>
                                    <w:tab w:val="left" w:pos="712"/>
                                  </w:tabs>
                                  <w:spacing w:before="122"/>
                                  <w:ind w:right="-10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3 </w:t>
                                </w:r>
                                <w:proofErr w:type="gram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Sept </w:t>
                                </w:r>
                                <w:r w:rsidR="00317E4E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025</w:t>
                                </w:r>
                                <w:proofErr w:type="gramEnd"/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2034899989" name="Picture 2034899989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1DA9A1A7" w14:textId="77777777" w:rsidR="00252FF9" w:rsidRDefault="002E5516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070AC46F" w14:textId="55D71B90" w:rsidR="009B10F9" w:rsidRPr="001A619F" w:rsidRDefault="009B10F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BILL OF MATERIAL (BOM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9738C48" w:rsidR="00252FF9" w:rsidRPr="00C94E89" w:rsidRDefault="00317E4E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R&amp;D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0D99114" w:rsidR="00C94E89" w:rsidRPr="00C94E89" w:rsidRDefault="00317E4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54BF60C6" w:rsidR="00C94E89" w:rsidRPr="00C94E89" w:rsidRDefault="00317E4E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anager R&amp;D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20DE5C2D" w:rsidR="00C94E89" w:rsidRPr="00C94E89" w:rsidRDefault="00375216" w:rsidP="00317E4E">
                          <w:pPr>
                            <w:pStyle w:val="TableParagraph"/>
                            <w:tabs>
                              <w:tab w:val="left" w:pos="712"/>
                            </w:tabs>
                            <w:spacing w:before="122"/>
                            <w:ind w:right="-10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3 </w:t>
                          </w:r>
                          <w:proofErr w:type="gram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Sept </w:t>
                          </w:r>
                          <w:r w:rsidR="00317E4E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025</w:t>
                          </w:r>
                          <w:proofErr w:type="gramEnd"/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CF92B6" w14:textId="77777777" w:rsidR="005E4AFD" w:rsidRDefault="005E4AF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5505" w:type="dxa"/>
      <w:tblInd w:w="-66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9147"/>
      <w:gridCol w:w="1170"/>
      <w:gridCol w:w="720"/>
      <w:gridCol w:w="1530"/>
      <w:gridCol w:w="1530"/>
    </w:tblGrid>
    <w:tr w:rsidR="005E4AFD" w14:paraId="0CA7D040" w14:textId="77777777" w:rsidTr="005E4AFD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5C8C7A" w14:textId="77777777" w:rsidR="00AA48C8" w:rsidRDefault="00AA48C8" w:rsidP="00AA48C8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rFonts w:ascii="Times New Roman"/>
              <w:sz w:val="20"/>
            </w:rPr>
            <w:ptab w:relativeTo="margin" w:alignment="center" w:leader="none"/>
          </w:r>
          <w:r>
            <w:rPr>
              <w:noProof/>
            </w:rPr>
            <w:drawing>
              <wp:inline distT="0" distB="0" distL="0" distR="0" wp14:anchorId="1735493A" wp14:editId="7246F708">
                <wp:extent cx="833718" cy="295275"/>
                <wp:effectExtent l="0" t="0" r="5080" b="0"/>
                <wp:docPr id="379269956" name="Picture 3792699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147" w:type="dxa"/>
          <w:vMerge w:val="restart"/>
          <w:tcBorders>
            <w:left w:val="single" w:sz="4" w:space="0" w:color="auto"/>
          </w:tcBorders>
          <w:vAlign w:val="center"/>
        </w:tcPr>
        <w:p w14:paraId="38861098" w14:textId="77777777" w:rsidR="00AA48C8" w:rsidRDefault="00AA48C8" w:rsidP="00AA48C8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INSTRUKSI KERJA</w:t>
          </w:r>
        </w:p>
        <w:p w14:paraId="0A375CC1" w14:textId="77777777" w:rsidR="00AA48C8" w:rsidRPr="001A619F" w:rsidRDefault="00AA48C8" w:rsidP="00AA48C8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EMBUATAN BILL OF MATERIAL (BOM)</w:t>
          </w:r>
        </w:p>
      </w:tc>
      <w:tc>
        <w:tcPr>
          <w:tcW w:w="1170" w:type="dxa"/>
          <w:tcBorders>
            <w:left w:val="single" w:sz="4" w:space="0" w:color="auto"/>
          </w:tcBorders>
        </w:tcPr>
        <w:p w14:paraId="08EE212C" w14:textId="77777777" w:rsidR="00AA48C8" w:rsidRPr="00C94E89" w:rsidRDefault="00AA48C8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327B4C48" w14:textId="77777777" w:rsidR="00AA48C8" w:rsidRPr="00C94E89" w:rsidRDefault="00AA48C8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1530" w:type="dxa"/>
          <w:tcBorders>
            <w:left w:val="single" w:sz="4" w:space="0" w:color="auto"/>
          </w:tcBorders>
        </w:tcPr>
        <w:p w14:paraId="3F2A41F2" w14:textId="77777777" w:rsidR="00AA48C8" w:rsidRPr="00C94E89" w:rsidRDefault="00AA48C8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530" w:type="dxa"/>
          <w:tcBorders>
            <w:left w:val="single" w:sz="4" w:space="0" w:color="auto"/>
          </w:tcBorders>
        </w:tcPr>
        <w:p w14:paraId="5330A7F2" w14:textId="77777777" w:rsidR="00AA48C8" w:rsidRPr="00C94E89" w:rsidRDefault="00AA48C8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Tgl</w:t>
          </w:r>
          <w:proofErr w:type="spellEnd"/>
          <w:r w:rsidRPr="00C94E89">
            <w:rPr>
              <w:b/>
              <w:sz w:val="18"/>
              <w:szCs w:val="18"/>
            </w:rPr>
            <w:t xml:space="preserve">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5E4AFD" w14:paraId="348D2A71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1CECD8DB" w14:textId="77777777" w:rsidR="00AA48C8" w:rsidRDefault="00AA48C8" w:rsidP="00AA48C8">
          <w:pPr>
            <w:rPr>
              <w:sz w:val="2"/>
              <w:szCs w:val="2"/>
            </w:rPr>
          </w:pPr>
        </w:p>
      </w:tc>
      <w:tc>
        <w:tcPr>
          <w:tcW w:w="9147" w:type="dxa"/>
          <w:vMerge/>
          <w:tcBorders>
            <w:left w:val="single" w:sz="4" w:space="0" w:color="auto"/>
          </w:tcBorders>
        </w:tcPr>
        <w:p w14:paraId="4548067A" w14:textId="77777777" w:rsidR="00AA48C8" w:rsidRPr="001A619F" w:rsidRDefault="00AA48C8" w:rsidP="00AA48C8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772D43A5" w14:textId="77777777" w:rsidR="00AA48C8" w:rsidRPr="00C94E89" w:rsidRDefault="00AA48C8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 R&amp;D</w:t>
          </w: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1E88FC2B" w14:textId="77777777" w:rsidR="00AA48C8" w:rsidRPr="00C94E89" w:rsidRDefault="00AA48C8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083EAE67" w14:textId="77777777" w:rsidR="00AA48C8" w:rsidRPr="00C94E89" w:rsidRDefault="00AA48C8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Manager R&amp;D</w:t>
          </w: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67B56268" w14:textId="77777777" w:rsidR="00AA48C8" w:rsidRPr="00C94E89" w:rsidRDefault="00AA48C8" w:rsidP="00AA48C8">
          <w:pPr>
            <w:pStyle w:val="TableParagraph"/>
            <w:tabs>
              <w:tab w:val="left" w:pos="712"/>
            </w:tabs>
            <w:spacing w:before="122"/>
            <w:ind w:right="-101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 xml:space="preserve">3 </w:t>
          </w:r>
          <w:proofErr w:type="gramStart"/>
          <w:r>
            <w:rPr>
              <w:b/>
              <w:iCs/>
              <w:sz w:val="18"/>
              <w:szCs w:val="20"/>
            </w:rPr>
            <w:t>Sept  2025</w:t>
          </w:r>
          <w:proofErr w:type="gramEnd"/>
        </w:p>
      </w:tc>
    </w:tr>
    <w:tr w:rsidR="005E4AFD" w14:paraId="62CBE4C4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26A1F1CA" w14:textId="77777777" w:rsidR="00AA48C8" w:rsidRDefault="00AA48C8" w:rsidP="00AA48C8">
          <w:pPr>
            <w:rPr>
              <w:sz w:val="2"/>
              <w:szCs w:val="2"/>
            </w:rPr>
          </w:pPr>
        </w:p>
      </w:tc>
      <w:tc>
        <w:tcPr>
          <w:tcW w:w="9147" w:type="dxa"/>
          <w:vMerge/>
          <w:tcBorders>
            <w:left w:val="single" w:sz="4" w:space="0" w:color="auto"/>
          </w:tcBorders>
        </w:tcPr>
        <w:p w14:paraId="2DC5A9D3" w14:textId="77777777" w:rsidR="00AA48C8" w:rsidRPr="001A619F" w:rsidRDefault="00AA48C8" w:rsidP="00AA48C8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1310DC85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08E89E21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5F071A39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2E85EC6D" w14:textId="77777777" w:rsidR="00AA48C8" w:rsidRPr="00C94E89" w:rsidRDefault="00AA48C8" w:rsidP="00AA48C8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5E4AFD" w14:paraId="752B3FA3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431424DF" w14:textId="77777777" w:rsidR="00AA48C8" w:rsidRDefault="00AA48C8" w:rsidP="00AA48C8">
          <w:pPr>
            <w:rPr>
              <w:sz w:val="2"/>
              <w:szCs w:val="2"/>
            </w:rPr>
          </w:pPr>
        </w:p>
      </w:tc>
      <w:tc>
        <w:tcPr>
          <w:tcW w:w="9147" w:type="dxa"/>
          <w:vMerge/>
          <w:tcBorders>
            <w:left w:val="single" w:sz="4" w:space="0" w:color="auto"/>
          </w:tcBorders>
        </w:tcPr>
        <w:p w14:paraId="76D7478A" w14:textId="77777777" w:rsidR="00AA48C8" w:rsidRPr="001A619F" w:rsidRDefault="00AA48C8" w:rsidP="00AA48C8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3BE072BE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2C9EB55F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5FA0C8E3" w14:textId="77777777" w:rsidR="00AA48C8" w:rsidRPr="00C94E89" w:rsidRDefault="00AA48C8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3647A254" w14:textId="77777777" w:rsidR="00AA48C8" w:rsidRPr="00C94E89" w:rsidRDefault="00AA48C8" w:rsidP="00AA48C8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771F57E7" w14:textId="60E8B025" w:rsidR="0001709A" w:rsidRDefault="0001709A">
    <w:pPr>
      <w:pStyle w:val="BodyText"/>
      <w:spacing w:line="14" w:lineRule="auto"/>
      <w:rPr>
        <w:i w:val="0"/>
        <w:sz w:val="20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5325" w:type="dxa"/>
      <w:tblInd w:w="-66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8967"/>
      <w:gridCol w:w="1170"/>
      <w:gridCol w:w="810"/>
      <w:gridCol w:w="1350"/>
      <w:gridCol w:w="1620"/>
    </w:tblGrid>
    <w:tr w:rsidR="005E4AFD" w14:paraId="34104FCB" w14:textId="77777777" w:rsidTr="005E4AFD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20717FD8" w14:textId="77777777" w:rsidR="005E4AFD" w:rsidRDefault="005E4AFD" w:rsidP="005E4AFD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rFonts w:ascii="Times New Roman"/>
              <w:sz w:val="20"/>
            </w:rPr>
            <w:ptab w:relativeTo="margin" w:alignment="center" w:leader="none"/>
          </w:r>
          <w:r>
            <w:rPr>
              <w:noProof/>
            </w:rPr>
            <w:drawing>
              <wp:inline distT="0" distB="0" distL="0" distR="0" wp14:anchorId="75D9BF72" wp14:editId="3D927FCF">
                <wp:extent cx="833718" cy="295275"/>
                <wp:effectExtent l="0" t="0" r="5080" b="0"/>
                <wp:docPr id="694377340" name="Picture 6943773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967" w:type="dxa"/>
          <w:vMerge w:val="restart"/>
          <w:tcBorders>
            <w:left w:val="single" w:sz="4" w:space="0" w:color="auto"/>
          </w:tcBorders>
          <w:vAlign w:val="center"/>
        </w:tcPr>
        <w:p w14:paraId="3D4253D1" w14:textId="77777777" w:rsidR="005E4AFD" w:rsidRDefault="005E4AFD" w:rsidP="005E4AFD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INSTRUKSI KERJA</w:t>
          </w:r>
        </w:p>
        <w:p w14:paraId="34965B4F" w14:textId="77777777" w:rsidR="005E4AFD" w:rsidRPr="001A619F" w:rsidRDefault="005E4AFD" w:rsidP="005E4AFD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EMBUATAN BILL OF MATERIAL (BOM)</w:t>
          </w:r>
        </w:p>
      </w:tc>
      <w:tc>
        <w:tcPr>
          <w:tcW w:w="1170" w:type="dxa"/>
          <w:tcBorders>
            <w:left w:val="single" w:sz="4" w:space="0" w:color="auto"/>
          </w:tcBorders>
        </w:tcPr>
        <w:p w14:paraId="0739AC23" w14:textId="77777777" w:rsidR="005E4AFD" w:rsidRPr="00C94E89" w:rsidRDefault="005E4AFD" w:rsidP="005E4AFD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4A8D644D" w14:textId="77777777" w:rsidR="005E4AFD" w:rsidRPr="00C94E89" w:rsidRDefault="005E4AFD" w:rsidP="005E4AFD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1350" w:type="dxa"/>
          <w:tcBorders>
            <w:left w:val="single" w:sz="4" w:space="0" w:color="auto"/>
          </w:tcBorders>
        </w:tcPr>
        <w:p w14:paraId="2D4DB08C" w14:textId="77777777" w:rsidR="005E4AFD" w:rsidRPr="00C94E89" w:rsidRDefault="005E4AFD" w:rsidP="005E4AFD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620" w:type="dxa"/>
          <w:tcBorders>
            <w:left w:val="single" w:sz="4" w:space="0" w:color="auto"/>
          </w:tcBorders>
        </w:tcPr>
        <w:p w14:paraId="187AA4C8" w14:textId="77777777" w:rsidR="005E4AFD" w:rsidRPr="00C94E89" w:rsidRDefault="005E4AFD" w:rsidP="005E4AFD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Tgl</w:t>
          </w:r>
          <w:proofErr w:type="spellEnd"/>
          <w:r w:rsidRPr="00C94E89">
            <w:rPr>
              <w:b/>
              <w:sz w:val="18"/>
              <w:szCs w:val="18"/>
            </w:rPr>
            <w:t xml:space="preserve">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5E4AFD" w14:paraId="7B1DC9DC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70D1EEFE" w14:textId="77777777" w:rsidR="005E4AFD" w:rsidRDefault="005E4AFD" w:rsidP="005E4AFD">
          <w:pPr>
            <w:rPr>
              <w:sz w:val="2"/>
              <w:szCs w:val="2"/>
            </w:rPr>
          </w:pPr>
        </w:p>
      </w:tc>
      <w:tc>
        <w:tcPr>
          <w:tcW w:w="8967" w:type="dxa"/>
          <w:vMerge/>
          <w:tcBorders>
            <w:left w:val="single" w:sz="4" w:space="0" w:color="auto"/>
          </w:tcBorders>
        </w:tcPr>
        <w:p w14:paraId="40CA74B8" w14:textId="77777777" w:rsidR="005E4AFD" w:rsidRPr="001A619F" w:rsidRDefault="005E4AFD" w:rsidP="005E4AFD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31EC86CB" w14:textId="77777777" w:rsidR="005E4AFD" w:rsidRPr="00C94E89" w:rsidRDefault="005E4AFD" w:rsidP="005E4A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 R&amp;D</w:t>
          </w: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59FBEC51" w14:textId="77777777" w:rsidR="005E4AFD" w:rsidRPr="00C94E89" w:rsidRDefault="005E4AFD" w:rsidP="005E4A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350" w:type="dxa"/>
          <w:tcBorders>
            <w:left w:val="single" w:sz="4" w:space="0" w:color="auto"/>
          </w:tcBorders>
          <w:vAlign w:val="center"/>
        </w:tcPr>
        <w:p w14:paraId="30A5BFB6" w14:textId="77777777" w:rsidR="005E4AFD" w:rsidRPr="00C94E89" w:rsidRDefault="005E4AFD" w:rsidP="005E4AFD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Manager R&amp;D</w:t>
          </w:r>
        </w:p>
      </w:tc>
      <w:tc>
        <w:tcPr>
          <w:tcW w:w="1620" w:type="dxa"/>
          <w:tcBorders>
            <w:left w:val="single" w:sz="4" w:space="0" w:color="auto"/>
          </w:tcBorders>
          <w:vAlign w:val="center"/>
        </w:tcPr>
        <w:p w14:paraId="61B86C40" w14:textId="77777777" w:rsidR="005E4AFD" w:rsidRPr="00C94E89" w:rsidRDefault="005E4AFD" w:rsidP="005E4AFD">
          <w:pPr>
            <w:pStyle w:val="TableParagraph"/>
            <w:tabs>
              <w:tab w:val="left" w:pos="712"/>
            </w:tabs>
            <w:spacing w:before="122"/>
            <w:ind w:right="-101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 xml:space="preserve">3 </w:t>
          </w:r>
          <w:proofErr w:type="gramStart"/>
          <w:r>
            <w:rPr>
              <w:b/>
              <w:iCs/>
              <w:sz w:val="18"/>
              <w:szCs w:val="20"/>
            </w:rPr>
            <w:t>Sept  2025</w:t>
          </w:r>
          <w:proofErr w:type="gramEnd"/>
        </w:p>
      </w:tc>
    </w:tr>
    <w:tr w:rsidR="005E4AFD" w14:paraId="7E996193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40D5EB5E" w14:textId="77777777" w:rsidR="005E4AFD" w:rsidRDefault="005E4AFD" w:rsidP="005E4AFD">
          <w:pPr>
            <w:rPr>
              <w:sz w:val="2"/>
              <w:szCs w:val="2"/>
            </w:rPr>
          </w:pPr>
        </w:p>
      </w:tc>
      <w:tc>
        <w:tcPr>
          <w:tcW w:w="8967" w:type="dxa"/>
          <w:vMerge/>
          <w:tcBorders>
            <w:left w:val="single" w:sz="4" w:space="0" w:color="auto"/>
          </w:tcBorders>
        </w:tcPr>
        <w:p w14:paraId="69B34518" w14:textId="77777777" w:rsidR="005E4AFD" w:rsidRPr="001A619F" w:rsidRDefault="005E4AFD" w:rsidP="005E4A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1D6EA2A8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3862C0F4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  <w:vAlign w:val="center"/>
        </w:tcPr>
        <w:p w14:paraId="3F9113C7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620" w:type="dxa"/>
          <w:tcBorders>
            <w:left w:val="single" w:sz="4" w:space="0" w:color="auto"/>
          </w:tcBorders>
          <w:vAlign w:val="center"/>
        </w:tcPr>
        <w:p w14:paraId="3BB0898B" w14:textId="77777777" w:rsidR="005E4AFD" w:rsidRPr="00C94E89" w:rsidRDefault="005E4AFD" w:rsidP="005E4A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5E4AFD" w14:paraId="530159AA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5D413A90" w14:textId="77777777" w:rsidR="005E4AFD" w:rsidRDefault="005E4AFD" w:rsidP="005E4AFD">
          <w:pPr>
            <w:rPr>
              <w:sz w:val="2"/>
              <w:szCs w:val="2"/>
            </w:rPr>
          </w:pPr>
        </w:p>
      </w:tc>
      <w:tc>
        <w:tcPr>
          <w:tcW w:w="8967" w:type="dxa"/>
          <w:vMerge/>
          <w:tcBorders>
            <w:left w:val="single" w:sz="4" w:space="0" w:color="auto"/>
          </w:tcBorders>
        </w:tcPr>
        <w:p w14:paraId="2A709163" w14:textId="77777777" w:rsidR="005E4AFD" w:rsidRPr="001A619F" w:rsidRDefault="005E4AFD" w:rsidP="005E4AFD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3B864C18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2A221959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  <w:vAlign w:val="center"/>
        </w:tcPr>
        <w:p w14:paraId="793342FF" w14:textId="77777777" w:rsidR="005E4AFD" w:rsidRPr="00C94E89" w:rsidRDefault="005E4AFD" w:rsidP="005E4AFD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620" w:type="dxa"/>
          <w:tcBorders>
            <w:left w:val="single" w:sz="4" w:space="0" w:color="auto"/>
          </w:tcBorders>
          <w:vAlign w:val="center"/>
        </w:tcPr>
        <w:p w14:paraId="3E9E1E68" w14:textId="77777777" w:rsidR="005E4AFD" w:rsidRPr="00C94E89" w:rsidRDefault="005E4AFD" w:rsidP="005E4AFD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2151B4C1" w14:textId="77777777" w:rsidR="005E4AFD" w:rsidRDefault="005E4AFD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0285" w:type="dxa"/>
      <w:tblInd w:w="-66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3927"/>
      <w:gridCol w:w="1170"/>
      <w:gridCol w:w="720"/>
      <w:gridCol w:w="1530"/>
      <w:gridCol w:w="1530"/>
    </w:tblGrid>
    <w:tr w:rsidR="005E4AFD" w14:paraId="0EAE96AD" w14:textId="77777777" w:rsidTr="005E4AFD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61357CE5" w14:textId="77777777" w:rsidR="005E4AFD" w:rsidRDefault="005E4AFD" w:rsidP="00AA48C8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rFonts w:ascii="Times New Roman"/>
              <w:sz w:val="20"/>
            </w:rPr>
            <w:ptab w:relativeTo="margin" w:alignment="center" w:leader="none"/>
          </w:r>
          <w:r>
            <w:rPr>
              <w:noProof/>
            </w:rPr>
            <w:drawing>
              <wp:inline distT="0" distB="0" distL="0" distR="0" wp14:anchorId="6B2C5433" wp14:editId="1EA71507">
                <wp:extent cx="833718" cy="295275"/>
                <wp:effectExtent l="0" t="0" r="5080" b="0"/>
                <wp:docPr id="2085805780" name="Picture 20858057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27" w:type="dxa"/>
          <w:vMerge w:val="restart"/>
          <w:tcBorders>
            <w:left w:val="single" w:sz="4" w:space="0" w:color="auto"/>
          </w:tcBorders>
          <w:vAlign w:val="center"/>
        </w:tcPr>
        <w:p w14:paraId="5C054DA8" w14:textId="77777777" w:rsidR="005E4AFD" w:rsidRDefault="005E4AFD" w:rsidP="00AA48C8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INSTRUKSI KERJA</w:t>
          </w:r>
        </w:p>
        <w:p w14:paraId="52811885" w14:textId="77777777" w:rsidR="005E4AFD" w:rsidRPr="001A619F" w:rsidRDefault="005E4AFD" w:rsidP="00AA48C8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EMBUATAN BILL OF MATERIAL (BOM)</w:t>
          </w:r>
        </w:p>
      </w:tc>
      <w:tc>
        <w:tcPr>
          <w:tcW w:w="1170" w:type="dxa"/>
          <w:tcBorders>
            <w:left w:val="single" w:sz="4" w:space="0" w:color="auto"/>
          </w:tcBorders>
        </w:tcPr>
        <w:p w14:paraId="3D969523" w14:textId="77777777" w:rsidR="005E4AFD" w:rsidRPr="00C94E89" w:rsidRDefault="005E4AFD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54E42BFE" w14:textId="77777777" w:rsidR="005E4AFD" w:rsidRPr="00C94E89" w:rsidRDefault="005E4AFD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1530" w:type="dxa"/>
          <w:tcBorders>
            <w:left w:val="single" w:sz="4" w:space="0" w:color="auto"/>
          </w:tcBorders>
        </w:tcPr>
        <w:p w14:paraId="507885AA" w14:textId="77777777" w:rsidR="005E4AFD" w:rsidRPr="00C94E89" w:rsidRDefault="005E4AFD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530" w:type="dxa"/>
          <w:tcBorders>
            <w:left w:val="single" w:sz="4" w:space="0" w:color="auto"/>
          </w:tcBorders>
        </w:tcPr>
        <w:p w14:paraId="3AACB528" w14:textId="77777777" w:rsidR="005E4AFD" w:rsidRPr="00C94E89" w:rsidRDefault="005E4AFD" w:rsidP="00AA48C8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Tgl</w:t>
          </w:r>
          <w:proofErr w:type="spellEnd"/>
          <w:r w:rsidRPr="00C94E89">
            <w:rPr>
              <w:b/>
              <w:sz w:val="18"/>
              <w:szCs w:val="18"/>
            </w:rPr>
            <w:t xml:space="preserve">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5E4AFD" w14:paraId="36292BDC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5AD727D7" w14:textId="77777777" w:rsidR="005E4AFD" w:rsidRDefault="005E4AFD" w:rsidP="00AA48C8">
          <w:pPr>
            <w:rPr>
              <w:sz w:val="2"/>
              <w:szCs w:val="2"/>
            </w:rPr>
          </w:pPr>
        </w:p>
      </w:tc>
      <w:tc>
        <w:tcPr>
          <w:tcW w:w="3927" w:type="dxa"/>
          <w:vMerge/>
          <w:tcBorders>
            <w:left w:val="single" w:sz="4" w:space="0" w:color="auto"/>
          </w:tcBorders>
        </w:tcPr>
        <w:p w14:paraId="0B203767" w14:textId="77777777" w:rsidR="005E4AFD" w:rsidRPr="001A619F" w:rsidRDefault="005E4AFD" w:rsidP="00AA48C8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6DFA2B27" w14:textId="77777777" w:rsidR="005E4AFD" w:rsidRPr="00C94E89" w:rsidRDefault="005E4AFD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 R&amp;D</w:t>
          </w: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315674F9" w14:textId="77777777" w:rsidR="005E4AFD" w:rsidRPr="00C94E89" w:rsidRDefault="005E4AFD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5CD24D65" w14:textId="77777777" w:rsidR="005E4AFD" w:rsidRPr="00C94E89" w:rsidRDefault="005E4AFD" w:rsidP="00AA48C8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Manager R&amp;D</w:t>
          </w: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0AF00CD6" w14:textId="77777777" w:rsidR="005E4AFD" w:rsidRPr="00C94E89" w:rsidRDefault="005E4AFD" w:rsidP="00AA48C8">
          <w:pPr>
            <w:pStyle w:val="TableParagraph"/>
            <w:tabs>
              <w:tab w:val="left" w:pos="712"/>
            </w:tabs>
            <w:spacing w:before="122"/>
            <w:ind w:right="-101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 xml:space="preserve">3 </w:t>
          </w:r>
          <w:proofErr w:type="gramStart"/>
          <w:r>
            <w:rPr>
              <w:b/>
              <w:iCs/>
              <w:sz w:val="18"/>
              <w:szCs w:val="20"/>
            </w:rPr>
            <w:t>Sept  2025</w:t>
          </w:r>
          <w:proofErr w:type="gramEnd"/>
        </w:p>
      </w:tc>
    </w:tr>
    <w:tr w:rsidR="005E4AFD" w14:paraId="33421A15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648460A6" w14:textId="77777777" w:rsidR="005E4AFD" w:rsidRDefault="005E4AFD" w:rsidP="00AA48C8">
          <w:pPr>
            <w:rPr>
              <w:sz w:val="2"/>
              <w:szCs w:val="2"/>
            </w:rPr>
          </w:pPr>
        </w:p>
      </w:tc>
      <w:tc>
        <w:tcPr>
          <w:tcW w:w="3927" w:type="dxa"/>
          <w:vMerge/>
          <w:tcBorders>
            <w:left w:val="single" w:sz="4" w:space="0" w:color="auto"/>
          </w:tcBorders>
        </w:tcPr>
        <w:p w14:paraId="457CB651" w14:textId="77777777" w:rsidR="005E4AFD" w:rsidRPr="001A619F" w:rsidRDefault="005E4AFD" w:rsidP="00AA48C8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5C6B1E7C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147D6BD1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2A9DF291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086F5CA7" w14:textId="77777777" w:rsidR="005E4AFD" w:rsidRPr="00C94E89" w:rsidRDefault="005E4AFD" w:rsidP="00AA48C8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5E4AFD" w14:paraId="42C6F8D2" w14:textId="77777777" w:rsidTr="005E4AFD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09EF5FF0" w14:textId="77777777" w:rsidR="005E4AFD" w:rsidRDefault="005E4AFD" w:rsidP="00AA48C8">
          <w:pPr>
            <w:rPr>
              <w:sz w:val="2"/>
              <w:szCs w:val="2"/>
            </w:rPr>
          </w:pPr>
        </w:p>
      </w:tc>
      <w:tc>
        <w:tcPr>
          <w:tcW w:w="3927" w:type="dxa"/>
          <w:vMerge/>
          <w:tcBorders>
            <w:left w:val="single" w:sz="4" w:space="0" w:color="auto"/>
          </w:tcBorders>
        </w:tcPr>
        <w:p w14:paraId="3F403887" w14:textId="77777777" w:rsidR="005E4AFD" w:rsidRPr="001A619F" w:rsidRDefault="005E4AFD" w:rsidP="00AA48C8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170" w:type="dxa"/>
          <w:tcBorders>
            <w:left w:val="single" w:sz="4" w:space="0" w:color="auto"/>
          </w:tcBorders>
        </w:tcPr>
        <w:p w14:paraId="1DC571AE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720" w:type="dxa"/>
          <w:tcBorders>
            <w:left w:val="single" w:sz="4" w:space="0" w:color="auto"/>
            <w:right w:val="single" w:sz="4" w:space="0" w:color="auto"/>
          </w:tcBorders>
        </w:tcPr>
        <w:p w14:paraId="3AA6E37F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2F725D53" w14:textId="77777777" w:rsidR="005E4AFD" w:rsidRPr="00C94E89" w:rsidRDefault="005E4AFD" w:rsidP="00AA48C8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530" w:type="dxa"/>
          <w:tcBorders>
            <w:left w:val="single" w:sz="4" w:space="0" w:color="auto"/>
          </w:tcBorders>
          <w:vAlign w:val="center"/>
        </w:tcPr>
        <w:p w14:paraId="5172F8FE" w14:textId="77777777" w:rsidR="005E4AFD" w:rsidRPr="00C94E89" w:rsidRDefault="005E4AFD" w:rsidP="00AA48C8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6644743E" w14:textId="77777777" w:rsidR="005E4AFD" w:rsidRDefault="005E4AFD">
    <w:pPr>
      <w:pStyle w:val="BodyText"/>
      <w:spacing w:line="14" w:lineRule="auto"/>
      <w:rPr>
        <w:i w:val="0"/>
        <w:sz w:val="20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0375" w:type="dxa"/>
      <w:tblInd w:w="-66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408"/>
      <w:gridCol w:w="3657"/>
      <w:gridCol w:w="1350"/>
      <w:gridCol w:w="810"/>
      <w:gridCol w:w="1440"/>
      <w:gridCol w:w="1710"/>
    </w:tblGrid>
    <w:tr w:rsidR="0001527A" w14:paraId="05DA9C94" w14:textId="77777777" w:rsidTr="0001527A">
      <w:trPr>
        <w:trHeight w:val="340"/>
      </w:trPr>
      <w:tc>
        <w:tcPr>
          <w:tcW w:w="140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FB54CFD" w14:textId="77777777" w:rsidR="0001527A" w:rsidRDefault="0001527A" w:rsidP="0001527A">
          <w:pPr>
            <w:pStyle w:val="TableParagraph"/>
            <w:jc w:val="center"/>
            <w:rPr>
              <w:rFonts w:ascii="Times New Roman"/>
              <w:sz w:val="20"/>
            </w:rPr>
          </w:pPr>
          <w:r>
            <w:rPr>
              <w:noProof/>
            </w:rPr>
            <w:drawing>
              <wp:inline distT="0" distB="0" distL="0" distR="0" wp14:anchorId="1B737151" wp14:editId="36CEE879">
                <wp:extent cx="833718" cy="295275"/>
                <wp:effectExtent l="0" t="0" r="5080" b="0"/>
                <wp:docPr id="1450570035" name="Picture 145057003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36496" cy="2962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57" w:type="dxa"/>
          <w:vMerge w:val="restart"/>
          <w:tcBorders>
            <w:left w:val="single" w:sz="4" w:space="0" w:color="auto"/>
          </w:tcBorders>
          <w:vAlign w:val="center"/>
        </w:tcPr>
        <w:p w14:paraId="09575543" w14:textId="77777777" w:rsidR="0001527A" w:rsidRDefault="0001527A" w:rsidP="0001527A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INSTRUKSI KERJA</w:t>
          </w:r>
        </w:p>
        <w:p w14:paraId="766EAC86" w14:textId="77777777" w:rsidR="0001527A" w:rsidRPr="001A619F" w:rsidRDefault="0001527A" w:rsidP="0001527A">
          <w:pPr>
            <w:pStyle w:val="TableParagraph"/>
            <w:spacing w:before="59"/>
            <w:ind w:left="2" w:right="131"/>
            <w:jc w:val="center"/>
            <w:rPr>
              <w:b/>
              <w:sz w:val="18"/>
              <w:szCs w:val="20"/>
            </w:rPr>
          </w:pPr>
          <w:r>
            <w:rPr>
              <w:b/>
              <w:sz w:val="18"/>
              <w:szCs w:val="20"/>
            </w:rPr>
            <w:t>PEMBUATAN BILL OF MATERIAL (BOM)</w:t>
          </w:r>
        </w:p>
      </w:tc>
      <w:tc>
        <w:tcPr>
          <w:tcW w:w="1350" w:type="dxa"/>
          <w:tcBorders>
            <w:left w:val="single" w:sz="4" w:space="0" w:color="auto"/>
          </w:tcBorders>
        </w:tcPr>
        <w:p w14:paraId="0EDD91EF" w14:textId="77777777" w:rsidR="0001527A" w:rsidRPr="00C94E89" w:rsidRDefault="0001527A" w:rsidP="0001527A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revis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65343E09" w14:textId="77777777" w:rsidR="0001527A" w:rsidRPr="00C94E89" w:rsidRDefault="0001527A" w:rsidP="0001527A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Revisi</w:t>
          </w:r>
          <w:proofErr w:type="spellEnd"/>
        </w:p>
      </w:tc>
      <w:tc>
        <w:tcPr>
          <w:tcW w:w="1440" w:type="dxa"/>
          <w:tcBorders>
            <w:left w:val="single" w:sz="4" w:space="0" w:color="auto"/>
          </w:tcBorders>
        </w:tcPr>
        <w:p w14:paraId="203CD2A9" w14:textId="77777777" w:rsidR="0001527A" w:rsidRPr="00C94E89" w:rsidRDefault="0001527A" w:rsidP="0001527A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Disetujui</w:t>
          </w:r>
          <w:proofErr w:type="spellEnd"/>
          <w:r w:rsidRPr="00C94E89">
            <w:rPr>
              <w:b/>
              <w:sz w:val="18"/>
              <w:szCs w:val="18"/>
            </w:rPr>
            <w:t xml:space="preserve"> oleh</w:t>
          </w:r>
        </w:p>
      </w:tc>
      <w:tc>
        <w:tcPr>
          <w:tcW w:w="1710" w:type="dxa"/>
          <w:tcBorders>
            <w:left w:val="single" w:sz="4" w:space="0" w:color="auto"/>
          </w:tcBorders>
        </w:tcPr>
        <w:p w14:paraId="586A6CBE" w14:textId="77777777" w:rsidR="0001527A" w:rsidRPr="00C94E89" w:rsidRDefault="0001527A" w:rsidP="0001527A">
          <w:pPr>
            <w:pStyle w:val="TableParagraph"/>
            <w:spacing w:before="59"/>
            <w:jc w:val="center"/>
            <w:rPr>
              <w:b/>
              <w:sz w:val="18"/>
              <w:szCs w:val="18"/>
            </w:rPr>
          </w:pPr>
          <w:proofErr w:type="spellStart"/>
          <w:r w:rsidRPr="00C94E89">
            <w:rPr>
              <w:b/>
              <w:sz w:val="18"/>
              <w:szCs w:val="18"/>
            </w:rPr>
            <w:t>Tgl</w:t>
          </w:r>
          <w:proofErr w:type="spellEnd"/>
          <w:r w:rsidRPr="00C94E89">
            <w:rPr>
              <w:b/>
              <w:sz w:val="18"/>
              <w:szCs w:val="18"/>
            </w:rPr>
            <w:t xml:space="preserve">. </w:t>
          </w:r>
          <w:proofErr w:type="spellStart"/>
          <w:r w:rsidRPr="00C94E89">
            <w:rPr>
              <w:b/>
              <w:sz w:val="18"/>
              <w:szCs w:val="18"/>
            </w:rPr>
            <w:t>Efektif</w:t>
          </w:r>
          <w:proofErr w:type="spellEnd"/>
        </w:p>
      </w:tc>
    </w:tr>
    <w:tr w:rsidR="0001527A" w14:paraId="42A8B576" w14:textId="77777777" w:rsidTr="0001527A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2EB58E4B" w14:textId="77777777" w:rsidR="0001527A" w:rsidRDefault="0001527A" w:rsidP="0001527A">
          <w:pPr>
            <w:rPr>
              <w:sz w:val="2"/>
              <w:szCs w:val="2"/>
            </w:rPr>
          </w:pPr>
        </w:p>
      </w:tc>
      <w:tc>
        <w:tcPr>
          <w:tcW w:w="3657" w:type="dxa"/>
          <w:vMerge/>
          <w:tcBorders>
            <w:left w:val="single" w:sz="4" w:space="0" w:color="auto"/>
          </w:tcBorders>
        </w:tcPr>
        <w:p w14:paraId="06209363" w14:textId="77777777" w:rsidR="0001527A" w:rsidRPr="001A619F" w:rsidRDefault="0001527A" w:rsidP="0001527A">
          <w:pPr>
            <w:pStyle w:val="TableParagraph"/>
            <w:spacing w:before="122"/>
            <w:ind w:right="418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2AC30306" w14:textId="77777777" w:rsidR="0001527A" w:rsidRPr="00C94E89" w:rsidRDefault="0001527A" w:rsidP="0001527A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proofErr w:type="spellStart"/>
          <w:r>
            <w:rPr>
              <w:b/>
              <w:iCs/>
              <w:sz w:val="18"/>
              <w:szCs w:val="20"/>
            </w:rPr>
            <w:t>KaBag</w:t>
          </w:r>
          <w:proofErr w:type="spellEnd"/>
          <w:r>
            <w:rPr>
              <w:b/>
              <w:iCs/>
              <w:sz w:val="18"/>
              <w:szCs w:val="20"/>
            </w:rPr>
            <w:t xml:space="preserve"> R&amp;D</w:t>
          </w: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1657D0A7" w14:textId="77777777" w:rsidR="0001527A" w:rsidRPr="00C94E89" w:rsidRDefault="0001527A" w:rsidP="0001527A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N</w:t>
          </w:r>
        </w:p>
      </w:tc>
      <w:tc>
        <w:tcPr>
          <w:tcW w:w="1440" w:type="dxa"/>
          <w:tcBorders>
            <w:left w:val="single" w:sz="4" w:space="0" w:color="auto"/>
          </w:tcBorders>
          <w:vAlign w:val="center"/>
        </w:tcPr>
        <w:p w14:paraId="41EC577B" w14:textId="77777777" w:rsidR="0001527A" w:rsidRPr="00C94E89" w:rsidRDefault="0001527A" w:rsidP="0001527A">
          <w:pPr>
            <w:pStyle w:val="TableParagraph"/>
            <w:spacing w:before="122"/>
            <w:ind w:left="136" w:hanging="1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>Manager R&amp;D</w:t>
          </w:r>
        </w:p>
      </w:tc>
      <w:tc>
        <w:tcPr>
          <w:tcW w:w="1710" w:type="dxa"/>
          <w:tcBorders>
            <w:left w:val="single" w:sz="4" w:space="0" w:color="auto"/>
          </w:tcBorders>
          <w:vAlign w:val="center"/>
        </w:tcPr>
        <w:p w14:paraId="22E4E818" w14:textId="77777777" w:rsidR="0001527A" w:rsidRPr="00C94E89" w:rsidRDefault="0001527A" w:rsidP="0001527A">
          <w:pPr>
            <w:pStyle w:val="TableParagraph"/>
            <w:tabs>
              <w:tab w:val="left" w:pos="712"/>
            </w:tabs>
            <w:spacing w:before="122"/>
            <w:ind w:right="-101"/>
            <w:jc w:val="center"/>
            <w:rPr>
              <w:b/>
              <w:iCs/>
              <w:sz w:val="18"/>
              <w:szCs w:val="20"/>
            </w:rPr>
          </w:pPr>
          <w:r>
            <w:rPr>
              <w:b/>
              <w:iCs/>
              <w:sz w:val="18"/>
              <w:szCs w:val="20"/>
            </w:rPr>
            <w:t xml:space="preserve">3 </w:t>
          </w:r>
          <w:proofErr w:type="gramStart"/>
          <w:r>
            <w:rPr>
              <w:b/>
              <w:iCs/>
              <w:sz w:val="18"/>
              <w:szCs w:val="20"/>
            </w:rPr>
            <w:t>Sept  2025</w:t>
          </w:r>
          <w:proofErr w:type="gramEnd"/>
        </w:p>
      </w:tc>
    </w:tr>
    <w:tr w:rsidR="0001527A" w14:paraId="21AFAD5E" w14:textId="77777777" w:rsidTr="0001527A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5D465A6A" w14:textId="77777777" w:rsidR="0001527A" w:rsidRDefault="0001527A" w:rsidP="0001527A">
          <w:pPr>
            <w:rPr>
              <w:sz w:val="2"/>
              <w:szCs w:val="2"/>
            </w:rPr>
          </w:pPr>
        </w:p>
      </w:tc>
      <w:tc>
        <w:tcPr>
          <w:tcW w:w="3657" w:type="dxa"/>
          <w:vMerge/>
          <w:tcBorders>
            <w:left w:val="single" w:sz="4" w:space="0" w:color="auto"/>
          </w:tcBorders>
        </w:tcPr>
        <w:p w14:paraId="6F077995" w14:textId="77777777" w:rsidR="0001527A" w:rsidRPr="001A619F" w:rsidRDefault="0001527A" w:rsidP="0001527A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0CD04A9C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2DCAF15B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440" w:type="dxa"/>
          <w:tcBorders>
            <w:left w:val="single" w:sz="4" w:space="0" w:color="auto"/>
          </w:tcBorders>
          <w:vAlign w:val="center"/>
        </w:tcPr>
        <w:p w14:paraId="5D99E9C0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710" w:type="dxa"/>
          <w:tcBorders>
            <w:left w:val="single" w:sz="4" w:space="0" w:color="auto"/>
          </w:tcBorders>
          <w:vAlign w:val="center"/>
        </w:tcPr>
        <w:p w14:paraId="74A965B4" w14:textId="77777777" w:rsidR="0001527A" w:rsidRPr="00C94E89" w:rsidRDefault="0001527A" w:rsidP="0001527A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  <w:tr w:rsidR="0001527A" w14:paraId="3A1094B3" w14:textId="77777777" w:rsidTr="0001527A">
      <w:trPr>
        <w:trHeight w:val="340"/>
      </w:trPr>
      <w:tc>
        <w:tcPr>
          <w:tcW w:w="1408" w:type="dxa"/>
          <w:vMerge/>
          <w:tcBorders>
            <w:left w:val="single" w:sz="4" w:space="0" w:color="auto"/>
            <w:right w:val="single" w:sz="4" w:space="0" w:color="auto"/>
          </w:tcBorders>
        </w:tcPr>
        <w:p w14:paraId="6B9AB61A" w14:textId="77777777" w:rsidR="0001527A" w:rsidRDefault="0001527A" w:rsidP="0001527A">
          <w:pPr>
            <w:rPr>
              <w:sz w:val="2"/>
              <w:szCs w:val="2"/>
            </w:rPr>
          </w:pPr>
        </w:p>
      </w:tc>
      <w:tc>
        <w:tcPr>
          <w:tcW w:w="3657" w:type="dxa"/>
          <w:vMerge/>
          <w:tcBorders>
            <w:left w:val="single" w:sz="4" w:space="0" w:color="auto"/>
          </w:tcBorders>
        </w:tcPr>
        <w:p w14:paraId="2949042D" w14:textId="77777777" w:rsidR="0001527A" w:rsidRPr="001A619F" w:rsidRDefault="0001527A" w:rsidP="0001527A">
          <w:pPr>
            <w:pStyle w:val="TableParagraph"/>
            <w:spacing w:before="122"/>
            <w:ind w:left="286" w:right="418" w:hanging="1"/>
            <w:jc w:val="center"/>
            <w:rPr>
              <w:b/>
              <w:i/>
              <w:sz w:val="18"/>
              <w:szCs w:val="20"/>
            </w:rPr>
          </w:pPr>
        </w:p>
      </w:tc>
      <w:tc>
        <w:tcPr>
          <w:tcW w:w="1350" w:type="dxa"/>
          <w:tcBorders>
            <w:left w:val="single" w:sz="4" w:space="0" w:color="auto"/>
          </w:tcBorders>
        </w:tcPr>
        <w:p w14:paraId="7131E838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810" w:type="dxa"/>
          <w:tcBorders>
            <w:left w:val="single" w:sz="4" w:space="0" w:color="auto"/>
            <w:right w:val="single" w:sz="4" w:space="0" w:color="auto"/>
          </w:tcBorders>
        </w:tcPr>
        <w:p w14:paraId="22A69D30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440" w:type="dxa"/>
          <w:tcBorders>
            <w:left w:val="single" w:sz="4" w:space="0" w:color="auto"/>
          </w:tcBorders>
          <w:vAlign w:val="center"/>
        </w:tcPr>
        <w:p w14:paraId="6CE90331" w14:textId="77777777" w:rsidR="0001527A" w:rsidRPr="00C94E89" w:rsidRDefault="0001527A" w:rsidP="0001527A">
          <w:pPr>
            <w:pStyle w:val="TableParagraph"/>
            <w:spacing w:before="122"/>
            <w:ind w:left="136" w:right="418" w:hanging="1"/>
            <w:rPr>
              <w:b/>
              <w:iCs/>
              <w:sz w:val="18"/>
              <w:szCs w:val="20"/>
            </w:rPr>
          </w:pPr>
        </w:p>
      </w:tc>
      <w:tc>
        <w:tcPr>
          <w:tcW w:w="1710" w:type="dxa"/>
          <w:tcBorders>
            <w:left w:val="single" w:sz="4" w:space="0" w:color="auto"/>
          </w:tcBorders>
          <w:vAlign w:val="center"/>
        </w:tcPr>
        <w:p w14:paraId="422C56F4" w14:textId="77777777" w:rsidR="0001527A" w:rsidRPr="00C94E89" w:rsidRDefault="0001527A" w:rsidP="0001527A">
          <w:pPr>
            <w:pStyle w:val="TableParagraph"/>
            <w:spacing w:before="122"/>
            <w:ind w:right="418"/>
            <w:jc w:val="center"/>
            <w:rPr>
              <w:b/>
              <w:iCs/>
              <w:sz w:val="18"/>
              <w:szCs w:val="20"/>
            </w:rPr>
          </w:pPr>
        </w:p>
      </w:tc>
    </w:tr>
  </w:tbl>
  <w:p w14:paraId="29256A80" w14:textId="77777777" w:rsidR="0001527A" w:rsidRDefault="0001527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BE1777E"/>
    <w:multiLevelType w:val="hybridMultilevel"/>
    <w:tmpl w:val="D95E638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9CD1574"/>
    <w:multiLevelType w:val="hybridMultilevel"/>
    <w:tmpl w:val="F2DECB98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2" w15:restartNumberingAfterBreak="0">
    <w:nsid w:val="2AD572DB"/>
    <w:multiLevelType w:val="multilevel"/>
    <w:tmpl w:val="1B888110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3801409F"/>
    <w:multiLevelType w:val="hybridMultilevel"/>
    <w:tmpl w:val="417CC556"/>
    <w:lvl w:ilvl="0" w:tplc="92344DE2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4" w15:restartNumberingAfterBreak="0">
    <w:nsid w:val="6D0C2257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5" w15:restartNumberingAfterBreak="0">
    <w:nsid w:val="7EDC1B5E"/>
    <w:multiLevelType w:val="multilevel"/>
    <w:tmpl w:val="3F668E8E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 w16cid:durableId="1412048670">
    <w:abstractNumId w:val="10"/>
  </w:num>
  <w:num w:numId="2" w16cid:durableId="559100715">
    <w:abstractNumId w:val="19"/>
  </w:num>
  <w:num w:numId="3" w16cid:durableId="175576873">
    <w:abstractNumId w:val="8"/>
  </w:num>
  <w:num w:numId="4" w16cid:durableId="1081683183">
    <w:abstractNumId w:val="22"/>
  </w:num>
  <w:num w:numId="5" w16cid:durableId="390274931">
    <w:abstractNumId w:val="17"/>
  </w:num>
  <w:num w:numId="6" w16cid:durableId="1888301646">
    <w:abstractNumId w:val="15"/>
  </w:num>
  <w:num w:numId="7" w16cid:durableId="1020662204">
    <w:abstractNumId w:val="18"/>
  </w:num>
  <w:num w:numId="8" w16cid:durableId="1060052164">
    <w:abstractNumId w:val="14"/>
  </w:num>
  <w:num w:numId="9" w16cid:durableId="402292720">
    <w:abstractNumId w:val="16"/>
  </w:num>
  <w:num w:numId="10" w16cid:durableId="2108766211">
    <w:abstractNumId w:val="5"/>
  </w:num>
  <w:num w:numId="11" w16cid:durableId="1503936087">
    <w:abstractNumId w:val="20"/>
  </w:num>
  <w:num w:numId="12" w16cid:durableId="2013677306">
    <w:abstractNumId w:val="6"/>
  </w:num>
  <w:num w:numId="13" w16cid:durableId="2006743179">
    <w:abstractNumId w:val="2"/>
  </w:num>
  <w:num w:numId="14" w16cid:durableId="2087220052">
    <w:abstractNumId w:val="0"/>
  </w:num>
  <w:num w:numId="15" w16cid:durableId="189493643">
    <w:abstractNumId w:val="23"/>
  </w:num>
  <w:num w:numId="16" w16cid:durableId="421995220">
    <w:abstractNumId w:val="7"/>
  </w:num>
  <w:num w:numId="17" w16cid:durableId="778986211">
    <w:abstractNumId w:val="21"/>
  </w:num>
  <w:num w:numId="18" w16cid:durableId="18687907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1"/>
  </w:num>
  <w:num w:numId="21" w16cid:durableId="1295259074">
    <w:abstractNumId w:val="3"/>
  </w:num>
  <w:num w:numId="22" w16cid:durableId="483081783">
    <w:abstractNumId w:val="9"/>
  </w:num>
  <w:num w:numId="23" w16cid:durableId="929511810">
    <w:abstractNumId w:val="25"/>
  </w:num>
  <w:num w:numId="24" w16cid:durableId="439883742">
    <w:abstractNumId w:val="24"/>
  </w:num>
  <w:num w:numId="25" w16cid:durableId="1341153634">
    <w:abstractNumId w:val="13"/>
  </w:num>
  <w:num w:numId="26" w16cid:durableId="155261888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1527A"/>
    <w:rsid w:val="0001709A"/>
    <w:rsid w:val="000414F2"/>
    <w:rsid w:val="0004512E"/>
    <w:rsid w:val="00073AF6"/>
    <w:rsid w:val="000A60DA"/>
    <w:rsid w:val="001107A8"/>
    <w:rsid w:val="00111626"/>
    <w:rsid w:val="00155ACA"/>
    <w:rsid w:val="001632ED"/>
    <w:rsid w:val="00171448"/>
    <w:rsid w:val="00180899"/>
    <w:rsid w:val="001A0CF0"/>
    <w:rsid w:val="001A619F"/>
    <w:rsid w:val="001C7065"/>
    <w:rsid w:val="00205495"/>
    <w:rsid w:val="00211946"/>
    <w:rsid w:val="00226259"/>
    <w:rsid w:val="00234651"/>
    <w:rsid w:val="00252D9D"/>
    <w:rsid w:val="00252FF9"/>
    <w:rsid w:val="00253166"/>
    <w:rsid w:val="00264BB5"/>
    <w:rsid w:val="00274D8E"/>
    <w:rsid w:val="002A7C25"/>
    <w:rsid w:val="002D2ECB"/>
    <w:rsid w:val="002E5516"/>
    <w:rsid w:val="00310318"/>
    <w:rsid w:val="00317E4E"/>
    <w:rsid w:val="00323B41"/>
    <w:rsid w:val="00330BAF"/>
    <w:rsid w:val="00347934"/>
    <w:rsid w:val="00351DBA"/>
    <w:rsid w:val="00375216"/>
    <w:rsid w:val="0039052D"/>
    <w:rsid w:val="003969EF"/>
    <w:rsid w:val="0039726D"/>
    <w:rsid w:val="003A5EFA"/>
    <w:rsid w:val="003C2607"/>
    <w:rsid w:val="003C6074"/>
    <w:rsid w:val="00437564"/>
    <w:rsid w:val="00460991"/>
    <w:rsid w:val="00475F4D"/>
    <w:rsid w:val="00476085"/>
    <w:rsid w:val="00490123"/>
    <w:rsid w:val="004929B1"/>
    <w:rsid w:val="004A024A"/>
    <w:rsid w:val="004A250F"/>
    <w:rsid w:val="004B7199"/>
    <w:rsid w:val="004D28FF"/>
    <w:rsid w:val="00511119"/>
    <w:rsid w:val="00513053"/>
    <w:rsid w:val="005237BF"/>
    <w:rsid w:val="00536A32"/>
    <w:rsid w:val="00536CC7"/>
    <w:rsid w:val="005A1DE5"/>
    <w:rsid w:val="005B118D"/>
    <w:rsid w:val="005D7DE9"/>
    <w:rsid w:val="005E4AFD"/>
    <w:rsid w:val="006104B3"/>
    <w:rsid w:val="00622DAA"/>
    <w:rsid w:val="006477E2"/>
    <w:rsid w:val="00650ADA"/>
    <w:rsid w:val="00693FE4"/>
    <w:rsid w:val="006972A1"/>
    <w:rsid w:val="006D1762"/>
    <w:rsid w:val="006E5030"/>
    <w:rsid w:val="00720DC6"/>
    <w:rsid w:val="00730972"/>
    <w:rsid w:val="0078312D"/>
    <w:rsid w:val="007D5670"/>
    <w:rsid w:val="007E34CE"/>
    <w:rsid w:val="008115E3"/>
    <w:rsid w:val="0084160A"/>
    <w:rsid w:val="008473E6"/>
    <w:rsid w:val="00884674"/>
    <w:rsid w:val="0088712F"/>
    <w:rsid w:val="008919AF"/>
    <w:rsid w:val="008C2875"/>
    <w:rsid w:val="00905692"/>
    <w:rsid w:val="00906963"/>
    <w:rsid w:val="0093621B"/>
    <w:rsid w:val="00981CA9"/>
    <w:rsid w:val="009B10F9"/>
    <w:rsid w:val="009B7236"/>
    <w:rsid w:val="009C251D"/>
    <w:rsid w:val="009E1201"/>
    <w:rsid w:val="009F6831"/>
    <w:rsid w:val="00A042A2"/>
    <w:rsid w:val="00A155B1"/>
    <w:rsid w:val="00A1639A"/>
    <w:rsid w:val="00A17B0C"/>
    <w:rsid w:val="00A26D06"/>
    <w:rsid w:val="00A32B7C"/>
    <w:rsid w:val="00A4481A"/>
    <w:rsid w:val="00A46834"/>
    <w:rsid w:val="00A80C3D"/>
    <w:rsid w:val="00A86C07"/>
    <w:rsid w:val="00AA24C3"/>
    <w:rsid w:val="00AA48C8"/>
    <w:rsid w:val="00AC6CC8"/>
    <w:rsid w:val="00AD27F9"/>
    <w:rsid w:val="00AF5720"/>
    <w:rsid w:val="00B0435B"/>
    <w:rsid w:val="00B11276"/>
    <w:rsid w:val="00B42D71"/>
    <w:rsid w:val="00B76FFC"/>
    <w:rsid w:val="00B90F67"/>
    <w:rsid w:val="00B9168B"/>
    <w:rsid w:val="00BD5C67"/>
    <w:rsid w:val="00BE5652"/>
    <w:rsid w:val="00C32702"/>
    <w:rsid w:val="00C332BB"/>
    <w:rsid w:val="00C3388B"/>
    <w:rsid w:val="00C46D67"/>
    <w:rsid w:val="00C73CA5"/>
    <w:rsid w:val="00C94446"/>
    <w:rsid w:val="00C94E89"/>
    <w:rsid w:val="00CA2258"/>
    <w:rsid w:val="00CA24C1"/>
    <w:rsid w:val="00CA754A"/>
    <w:rsid w:val="00CC154A"/>
    <w:rsid w:val="00CD6689"/>
    <w:rsid w:val="00CF2541"/>
    <w:rsid w:val="00D104F9"/>
    <w:rsid w:val="00D20060"/>
    <w:rsid w:val="00D2287C"/>
    <w:rsid w:val="00D32316"/>
    <w:rsid w:val="00D408B7"/>
    <w:rsid w:val="00D46E49"/>
    <w:rsid w:val="00DC290F"/>
    <w:rsid w:val="00E03BE5"/>
    <w:rsid w:val="00E73297"/>
    <w:rsid w:val="00E86F3F"/>
    <w:rsid w:val="00EA790F"/>
    <w:rsid w:val="00EE371A"/>
    <w:rsid w:val="00F010FF"/>
    <w:rsid w:val="00F36040"/>
    <w:rsid w:val="00F70300"/>
    <w:rsid w:val="00F81767"/>
    <w:rsid w:val="00F924E5"/>
    <w:rsid w:val="00FA27E7"/>
    <w:rsid w:val="00FA3890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5" Type="http://schemas.openxmlformats.org/officeDocument/2006/relationships/image" Target="media/image8.png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portal.chitose-indonesia.com" TargetMode="External"/><Relationship Id="rId24" Type="http://schemas.openxmlformats.org/officeDocument/2006/relationships/image" Target="media/image7.png"/><Relationship Id="rId32" Type="http://schemas.openxmlformats.org/officeDocument/2006/relationships/header" Target="header5.xm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header" Target="header7.xml"/><Relationship Id="rId10" Type="http://schemas.openxmlformats.org/officeDocument/2006/relationships/hyperlink" Target="http://www.chitose.id" TargetMode="External"/><Relationship Id="rId19" Type="http://schemas.openxmlformats.org/officeDocument/2006/relationships/footer" Target="footer2.xml"/><Relationship Id="rId31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header" Target="header6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124FFD-D1A0-4703-B466-0BC4F178E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6</TotalTime>
  <Pages>14</Pages>
  <Words>1110</Words>
  <Characters>633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26</cp:revision>
  <dcterms:created xsi:type="dcterms:W3CDTF">2025-09-03T01:51:00Z</dcterms:created>
  <dcterms:modified xsi:type="dcterms:W3CDTF">2025-09-08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